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.xml" ContentType="application/vnd.openxmlformats-officedocument.presentationml.notesSlide+xml"/>
  <Override PartName="/ppt/tags/tag13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1"/>
  </p:notesMasterIdLst>
  <p:sldIdLst>
    <p:sldId id="256" r:id="rId2"/>
    <p:sldId id="291" r:id="rId3"/>
    <p:sldId id="353" r:id="rId4"/>
    <p:sldId id="713" r:id="rId5"/>
    <p:sldId id="716" r:id="rId6"/>
    <p:sldId id="715" r:id="rId7"/>
    <p:sldId id="717" r:id="rId8"/>
    <p:sldId id="718" r:id="rId9"/>
    <p:sldId id="719" r:id="rId10"/>
    <p:sldId id="720" r:id="rId11"/>
    <p:sldId id="675" r:id="rId12"/>
    <p:sldId id="721" r:id="rId13"/>
    <p:sldId id="679" r:id="rId14"/>
    <p:sldId id="722" r:id="rId15"/>
    <p:sldId id="723" r:id="rId16"/>
    <p:sldId id="724" r:id="rId17"/>
    <p:sldId id="725" r:id="rId18"/>
    <p:sldId id="598" r:id="rId19"/>
    <p:sldId id="726" r:id="rId20"/>
    <p:sldId id="727" r:id="rId21"/>
    <p:sldId id="682" r:id="rId22"/>
    <p:sldId id="728" r:id="rId23"/>
    <p:sldId id="729" r:id="rId24"/>
    <p:sldId id="730" r:id="rId25"/>
    <p:sldId id="731" r:id="rId26"/>
    <p:sldId id="732" r:id="rId27"/>
    <p:sldId id="733" r:id="rId28"/>
    <p:sldId id="734" r:id="rId29"/>
    <p:sldId id="735" r:id="rId30"/>
    <p:sldId id="736" r:id="rId31"/>
    <p:sldId id="737" r:id="rId32"/>
    <p:sldId id="738" r:id="rId33"/>
    <p:sldId id="739" r:id="rId34"/>
    <p:sldId id="740" r:id="rId35"/>
    <p:sldId id="741" r:id="rId36"/>
    <p:sldId id="742" r:id="rId37"/>
    <p:sldId id="743" r:id="rId38"/>
    <p:sldId id="744" r:id="rId39"/>
    <p:sldId id="745" r:id="rId40"/>
    <p:sldId id="746" r:id="rId41"/>
    <p:sldId id="747" r:id="rId42"/>
    <p:sldId id="748" r:id="rId43"/>
    <p:sldId id="749" r:id="rId44"/>
    <p:sldId id="750" r:id="rId45"/>
    <p:sldId id="751" r:id="rId46"/>
    <p:sldId id="752" r:id="rId47"/>
    <p:sldId id="753" r:id="rId48"/>
    <p:sldId id="754" r:id="rId49"/>
    <p:sldId id="755" r:id="rId50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336" autoAdjust="0"/>
    <p:restoredTop sz="99632" autoAdjust="0"/>
  </p:normalViewPr>
  <p:slideViewPr>
    <p:cSldViewPr>
      <p:cViewPr varScale="1">
        <p:scale>
          <a:sx n="151" d="100"/>
          <a:sy n="151" d="100"/>
        </p:scale>
        <p:origin x="492" y="13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38A702-CEA7-413B-8D8B-CA3DFDC33490}" type="datetimeFigureOut">
              <a:rPr lang="zh-CN" altLang="en-US" smtClean="0"/>
              <a:t>2017-09-0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54EF16-2C2F-4878-9027-FCDB2D58A63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86815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89524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60875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49701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395813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42020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19898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6033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17598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3780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57369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065126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607042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77832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397072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362304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296227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95604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050927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02218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627542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196036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059462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102757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433341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281976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417094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407016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516359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12229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82198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231809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327256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173337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37365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718573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05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753540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826100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54941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90834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88963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05184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0327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66000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60367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4772508"/>
            <a:ext cx="2133600" cy="273844"/>
          </a:xfrm>
        </p:spPr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7-09-0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86690" y="4772508"/>
            <a:ext cx="2895600" cy="273844"/>
          </a:xfrm>
        </p:spPr>
        <p:txBody>
          <a:bodyPr vert="horz" lIns="76618" tIns="38309" rIns="76618" bIns="38309" rtlCol="0" anchor="ctr"/>
          <a:lstStyle>
            <a:lvl1pPr>
              <a:defRPr lang="en-US" altLang="zh-CN" smtClean="0">
                <a:solidFill>
                  <a:prstClr val="white">
                    <a:lumMod val="65000"/>
                  </a:prstClr>
                </a:solidFill>
                <a:latin typeface="Calibri" panose="020F0502020204030204"/>
              </a:defRPr>
            </a:lvl1pPr>
          </a:lstStyle>
          <a:p>
            <a:endParaRPr lang="zh-CN" altLang="en-US"/>
          </a:p>
        </p:txBody>
      </p:sp>
      <p:sp>
        <p:nvSpPr>
          <p:cNvPr id="22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948573" y="4763842"/>
            <a:ext cx="1388046" cy="282500"/>
          </a:xfrm>
        </p:spPr>
        <p:txBody>
          <a:bodyPr vert="horz" lIns="102156" tIns="51076" rIns="102156" bIns="51076" rtlCol="0" anchor="ctr"/>
          <a:lstStyle>
            <a:lvl1pPr algn="r">
              <a:defRPr lang="zh-CN" altLang="en-US" smtClean="0"/>
            </a:lvl1pPr>
          </a:lstStyle>
          <a:p>
            <a:fld id="{0C913308-F349-4B6D-A68A-DD1791B4A57B}" type="slidenum">
              <a:rPr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000">
        <p14:vortex dir="r"/>
      </p:transition>
    </mc:Choice>
    <mc:Fallback xmlns="">
      <p:transition spd="slow" advTm="11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6977" y="267494"/>
            <a:ext cx="5897272" cy="330507"/>
          </a:xfrm>
        </p:spPr>
        <p:txBody>
          <a:bodyPr vert="horz" lIns="68580" tIns="34290" rIns="68580" bIns="34290" rtlCol="0" anchor="ctr">
            <a:noAutofit/>
          </a:bodyPr>
          <a:lstStyle>
            <a:lvl1pPr algn="l">
              <a:defRPr lang="zh-CN" altLang="en-US" sz="2000" b="0" i="0" baseline="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 defTabSz="514350">
              <a:lnSpc>
                <a:spcPct val="90000"/>
              </a:lnSpc>
            </a:pP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7-09-0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4791015"/>
            <a:ext cx="2895600" cy="273844"/>
          </a:xfrm>
        </p:spPr>
        <p:txBody>
          <a:bodyPr/>
          <a:lstStyle>
            <a:lvl1pPr>
              <a:defRPr sz="1050"/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452320" y="4788216"/>
            <a:ext cx="1224136" cy="304675"/>
          </a:xfrm>
        </p:spPr>
        <p:txBody>
          <a:bodyPr/>
          <a:lstStyle>
            <a:lvl1pPr algn="ctr">
              <a:defRPr sz="1400">
                <a:latin typeface="Impact" panose="020B0806030902050204" pitchFamily="34" charset="0"/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953128" y="654062"/>
            <a:ext cx="7859428" cy="1"/>
          </a:xfrm>
          <a:prstGeom prst="line">
            <a:avLst/>
          </a:prstGeom>
          <a:ln w="15875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/>
        </p:nvGrpSpPr>
        <p:grpSpPr>
          <a:xfrm>
            <a:off x="395576" y="248444"/>
            <a:ext cx="396000" cy="396000"/>
            <a:chOff x="406574" y="236732"/>
            <a:chExt cx="612048" cy="593261"/>
          </a:xfrm>
        </p:grpSpPr>
        <p:sp>
          <p:nvSpPr>
            <p:cNvPr id="15" name="矩形 14"/>
            <p:cNvSpPr/>
            <p:nvPr userDrawn="1"/>
          </p:nvSpPr>
          <p:spPr>
            <a:xfrm>
              <a:off x="406574" y="236732"/>
              <a:ext cx="504000" cy="50400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6" name="矩形 15"/>
            <p:cNvSpPr/>
            <p:nvPr userDrawn="1"/>
          </p:nvSpPr>
          <p:spPr>
            <a:xfrm>
              <a:off x="694606" y="512239"/>
              <a:ext cx="324016" cy="31775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</p:spTree>
  </p:cSld>
  <p:clrMapOvr>
    <a:masterClrMapping/>
  </p:clrMapOvr>
  <p:transition spd="slow" advTm="11000">
    <p:pull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102156" tIns="51076" rIns="102156" bIns="51076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63"/>
            <a:ext cx="8229600" cy="3394472"/>
          </a:xfrm>
          <a:prstGeom prst="rect">
            <a:avLst/>
          </a:prstGeom>
        </p:spPr>
        <p:txBody>
          <a:bodyPr vert="horz" lIns="102156" tIns="51076" rIns="102156" bIns="51076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102156" tIns="51076" rIns="102156" bIns="51076" rtlCol="0" anchor="ctr"/>
          <a:lstStyle>
            <a:lvl1pPr algn="l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7-09-0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102156" tIns="51076" rIns="102156" bIns="51076" rtlCol="0" anchor="ctr"/>
          <a:lstStyle>
            <a:lvl1pPr algn="ctr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102156" tIns="51076" rIns="102156" bIns="51076" rtlCol="0" anchor="ctr"/>
          <a:lstStyle>
            <a:lvl1pPr algn="r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mc:AlternateContent xmlns:mc="http://schemas.openxmlformats.org/markup-compatibility/2006" xmlns:p14="http://schemas.microsoft.com/office/powerpoint/2010/main">
    <mc:Choice Requires="p14">
      <p:transition spd="slow" p14:dur="2000" advTm="11000">
        <p14:vortex dir="r"/>
      </p:transition>
    </mc:Choice>
    <mc:Fallback xmlns="">
      <p:transition spd="slow" advTm="11000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ctr" defTabSz="1022985" rtl="0" eaLnBrk="1" latinLnBrk="0" hangingPunct="1">
        <a:spcBef>
          <a:spcPct val="0"/>
        </a:spcBef>
        <a:buNone/>
        <a:defRPr sz="5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3540" indent="-383540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31215" indent="-320040" algn="l" defTabSz="1022985" rtl="0" eaLnBrk="1" latinLnBrk="0" hangingPunct="1">
        <a:spcBef>
          <a:spcPct val="20000"/>
        </a:spcBef>
        <a:buFont typeface="Arial" panose="020B0604020202020204" pitchFamily="34" charset="0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8890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90700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2302510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»"/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813685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6pPr>
      <a:lvl7pPr marL="3325495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7pPr>
      <a:lvl8pPr marL="3837305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8pPr>
      <a:lvl9pPr marL="4349115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11810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985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34795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46605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58415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69590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81400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93210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slideLayout" Target="../slideLayouts/slideLayout1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8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3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1473750"/>
            <a:ext cx="2761685" cy="2196000"/>
          </a:xfrm>
          <a:custGeom>
            <a:avLst/>
            <a:gdLst/>
            <a:ahLst/>
            <a:cxnLst/>
            <a:rect l="l" t="t" r="r" b="b"/>
            <a:pathLst>
              <a:path w="2761685" h="2196000">
                <a:moveTo>
                  <a:pt x="0" y="0"/>
                </a:moveTo>
                <a:lnTo>
                  <a:pt x="2761685" y="0"/>
                </a:lnTo>
                <a:lnTo>
                  <a:pt x="2318746" y="2196000"/>
                </a:lnTo>
                <a:lnTo>
                  <a:pt x="0" y="219600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4"/>
          <p:cNvSpPr/>
          <p:nvPr/>
        </p:nvSpPr>
        <p:spPr>
          <a:xfrm>
            <a:off x="2548726" y="1473750"/>
            <a:ext cx="6628125" cy="2196000"/>
          </a:xfrm>
          <a:custGeom>
            <a:avLst/>
            <a:gdLst/>
            <a:ahLst/>
            <a:cxnLst/>
            <a:rect l="l" t="t" r="r" b="b"/>
            <a:pathLst>
              <a:path w="6628125" h="2196000">
                <a:moveTo>
                  <a:pt x="442939" y="0"/>
                </a:moveTo>
                <a:lnTo>
                  <a:pt x="6628125" y="0"/>
                </a:lnTo>
                <a:lnTo>
                  <a:pt x="6628125" y="2196000"/>
                </a:lnTo>
                <a:lnTo>
                  <a:pt x="0" y="219600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5580112" y="3084427"/>
            <a:ext cx="187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solidFill>
                  <a:schemeClr val="bg1"/>
                </a:solidFill>
              </a:rPr>
              <a:t>讲师：顾卫钢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4" name="KSO_Shape"/>
          <p:cNvSpPr/>
          <p:nvPr/>
        </p:nvSpPr>
        <p:spPr bwMode="auto">
          <a:xfrm>
            <a:off x="5385104" y="3114926"/>
            <a:ext cx="168120" cy="216000"/>
          </a:xfrm>
          <a:custGeom>
            <a:avLst/>
            <a:gdLst>
              <a:gd name="T0" fmla="*/ 646796 w 5367"/>
              <a:gd name="T1" fmla="*/ 843536 h 6897"/>
              <a:gd name="T2" fmla="*/ 520861 w 5367"/>
              <a:gd name="T3" fmla="*/ 880824 h 6897"/>
              <a:gd name="T4" fmla="*/ 403764 w 5367"/>
              <a:gd name="T5" fmla="*/ 946285 h 6897"/>
              <a:gd name="T6" fmla="*/ 297714 w 5367"/>
              <a:gd name="T7" fmla="*/ 1036605 h 6897"/>
              <a:gd name="T8" fmla="*/ 204644 w 5367"/>
              <a:gd name="T9" fmla="*/ 1149850 h 6897"/>
              <a:gd name="T10" fmla="*/ 126487 w 5367"/>
              <a:gd name="T11" fmla="*/ 1282429 h 6897"/>
              <a:gd name="T12" fmla="*/ 65729 w 5367"/>
              <a:gd name="T13" fmla="*/ 1432134 h 6897"/>
              <a:gd name="T14" fmla="*/ 23475 w 5367"/>
              <a:gd name="T15" fmla="*/ 1595648 h 6897"/>
              <a:gd name="T16" fmla="*/ 2209 w 5367"/>
              <a:gd name="T17" fmla="*/ 1771316 h 6897"/>
              <a:gd name="T18" fmla="*/ 1481389 w 5367"/>
              <a:gd name="T19" fmla="*/ 1905000 h 6897"/>
              <a:gd name="T20" fmla="*/ 1480009 w 5367"/>
              <a:gd name="T21" fmla="*/ 1771316 h 6897"/>
              <a:gd name="T22" fmla="*/ 1459020 w 5367"/>
              <a:gd name="T23" fmla="*/ 1595648 h 6897"/>
              <a:gd name="T24" fmla="*/ 1417041 w 5367"/>
              <a:gd name="T25" fmla="*/ 1432134 h 6897"/>
              <a:gd name="T26" fmla="*/ 1355731 w 5367"/>
              <a:gd name="T27" fmla="*/ 1282429 h 6897"/>
              <a:gd name="T28" fmla="*/ 1277850 w 5367"/>
              <a:gd name="T29" fmla="*/ 1149850 h 6897"/>
              <a:gd name="T30" fmla="*/ 1184780 w 5367"/>
              <a:gd name="T31" fmla="*/ 1036605 h 6897"/>
              <a:gd name="T32" fmla="*/ 1078730 w 5367"/>
              <a:gd name="T33" fmla="*/ 946285 h 6897"/>
              <a:gd name="T34" fmla="*/ 961633 w 5367"/>
              <a:gd name="T35" fmla="*/ 880824 h 6897"/>
              <a:gd name="T36" fmla="*/ 835422 w 5367"/>
              <a:gd name="T37" fmla="*/ 843536 h 6897"/>
              <a:gd name="T38" fmla="*/ 747875 w 5367"/>
              <a:gd name="T39" fmla="*/ 731120 h 6897"/>
              <a:gd name="T40" fmla="*/ 805043 w 5367"/>
              <a:gd name="T41" fmla="*/ 726701 h 6897"/>
              <a:gd name="T42" fmla="*/ 868286 w 5367"/>
              <a:gd name="T43" fmla="*/ 711786 h 6897"/>
              <a:gd name="T44" fmla="*/ 926559 w 5367"/>
              <a:gd name="T45" fmla="*/ 686927 h 6897"/>
              <a:gd name="T46" fmla="*/ 979032 w 5367"/>
              <a:gd name="T47" fmla="*/ 653230 h 6897"/>
              <a:gd name="T48" fmla="*/ 1024876 w 5367"/>
              <a:gd name="T49" fmla="*/ 611246 h 6897"/>
              <a:gd name="T50" fmla="*/ 1063264 w 5367"/>
              <a:gd name="T51" fmla="*/ 562358 h 6897"/>
              <a:gd name="T52" fmla="*/ 1092815 w 5367"/>
              <a:gd name="T53" fmla="*/ 507945 h 6897"/>
              <a:gd name="T54" fmla="*/ 1112699 w 5367"/>
              <a:gd name="T55" fmla="*/ 448008 h 6897"/>
              <a:gd name="T56" fmla="*/ 1121813 w 5367"/>
              <a:gd name="T57" fmla="*/ 384204 h 6897"/>
              <a:gd name="T58" fmla="*/ 1120432 w 5367"/>
              <a:gd name="T59" fmla="*/ 328134 h 6897"/>
              <a:gd name="T60" fmla="*/ 1108004 w 5367"/>
              <a:gd name="T61" fmla="*/ 265711 h 6897"/>
              <a:gd name="T62" fmla="*/ 1085358 w 5367"/>
              <a:gd name="T63" fmla="*/ 207155 h 6897"/>
              <a:gd name="T64" fmla="*/ 1053322 w 5367"/>
              <a:gd name="T65" fmla="*/ 153847 h 6897"/>
              <a:gd name="T66" fmla="*/ 1012725 w 5367"/>
              <a:gd name="T67" fmla="*/ 107168 h 6897"/>
              <a:gd name="T68" fmla="*/ 964671 w 5367"/>
              <a:gd name="T69" fmla="*/ 67395 h 6897"/>
              <a:gd name="T70" fmla="*/ 910541 w 5367"/>
              <a:gd name="T71" fmla="*/ 36183 h 6897"/>
              <a:gd name="T72" fmla="*/ 850335 w 5367"/>
              <a:gd name="T73" fmla="*/ 14087 h 6897"/>
              <a:gd name="T74" fmla="*/ 786263 w 5367"/>
              <a:gd name="T75" fmla="*/ 1933 h 6897"/>
              <a:gd name="T76" fmla="*/ 728819 w 5367"/>
              <a:gd name="T77" fmla="*/ 276 h 6897"/>
              <a:gd name="T78" fmla="*/ 663366 w 5367"/>
              <a:gd name="T79" fmla="*/ 9391 h 6897"/>
              <a:gd name="T80" fmla="*/ 602332 w 5367"/>
              <a:gd name="T81" fmla="*/ 28726 h 6897"/>
              <a:gd name="T82" fmla="*/ 546545 w 5367"/>
              <a:gd name="T83" fmla="*/ 57451 h 6897"/>
              <a:gd name="T84" fmla="*/ 496282 w 5367"/>
              <a:gd name="T85" fmla="*/ 95015 h 6897"/>
              <a:gd name="T86" fmla="*/ 453751 w 5367"/>
              <a:gd name="T87" fmla="*/ 139761 h 6897"/>
              <a:gd name="T88" fmla="*/ 418954 w 5367"/>
              <a:gd name="T89" fmla="*/ 191411 h 6897"/>
              <a:gd name="T90" fmla="*/ 393546 w 5367"/>
              <a:gd name="T91" fmla="*/ 248310 h 6897"/>
              <a:gd name="T92" fmla="*/ 378356 w 5367"/>
              <a:gd name="T93" fmla="*/ 309628 h 6897"/>
              <a:gd name="T94" fmla="*/ 373938 w 5367"/>
              <a:gd name="T95" fmla="*/ 365698 h 6897"/>
              <a:gd name="T96" fmla="*/ 380013 w 5367"/>
              <a:gd name="T97" fmla="*/ 430054 h 6897"/>
              <a:gd name="T98" fmla="*/ 396584 w 5367"/>
              <a:gd name="T99" fmla="*/ 491096 h 6897"/>
              <a:gd name="T100" fmla="*/ 423372 w 5367"/>
              <a:gd name="T101" fmla="*/ 547719 h 6897"/>
              <a:gd name="T102" fmla="*/ 459551 w 5367"/>
              <a:gd name="T103" fmla="*/ 597988 h 6897"/>
              <a:gd name="T104" fmla="*/ 503186 w 5367"/>
              <a:gd name="T105" fmla="*/ 641905 h 6897"/>
              <a:gd name="T106" fmla="*/ 554278 w 5367"/>
              <a:gd name="T107" fmla="*/ 678088 h 6897"/>
              <a:gd name="T108" fmla="*/ 610894 w 5367"/>
              <a:gd name="T109" fmla="*/ 705709 h 6897"/>
              <a:gd name="T110" fmla="*/ 672756 w 5367"/>
              <a:gd name="T111" fmla="*/ 723662 h 6897"/>
              <a:gd name="T112" fmla="*/ 738209 w 5367"/>
              <a:gd name="T113" fmla="*/ 730844 h 6897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367" h="6897">
                <a:moveTo>
                  <a:pt x="2684" y="3025"/>
                </a:moveTo>
                <a:lnTo>
                  <a:pt x="2684" y="3025"/>
                </a:lnTo>
                <a:lnTo>
                  <a:pt x="2615" y="3026"/>
                </a:lnTo>
                <a:lnTo>
                  <a:pt x="2545" y="3029"/>
                </a:lnTo>
                <a:lnTo>
                  <a:pt x="2478" y="3035"/>
                </a:lnTo>
                <a:lnTo>
                  <a:pt x="2409" y="3043"/>
                </a:lnTo>
                <a:lnTo>
                  <a:pt x="2342" y="3054"/>
                </a:lnTo>
                <a:lnTo>
                  <a:pt x="2275" y="3066"/>
                </a:lnTo>
                <a:lnTo>
                  <a:pt x="2209" y="3081"/>
                </a:lnTo>
                <a:lnTo>
                  <a:pt x="2143" y="3099"/>
                </a:lnTo>
                <a:lnTo>
                  <a:pt x="2077" y="3118"/>
                </a:lnTo>
                <a:lnTo>
                  <a:pt x="2013" y="3140"/>
                </a:lnTo>
                <a:lnTo>
                  <a:pt x="1949" y="3163"/>
                </a:lnTo>
                <a:lnTo>
                  <a:pt x="1886" y="3189"/>
                </a:lnTo>
                <a:lnTo>
                  <a:pt x="1823" y="3217"/>
                </a:lnTo>
                <a:lnTo>
                  <a:pt x="1761" y="3247"/>
                </a:lnTo>
                <a:lnTo>
                  <a:pt x="1700" y="3279"/>
                </a:lnTo>
                <a:lnTo>
                  <a:pt x="1639" y="3313"/>
                </a:lnTo>
                <a:lnTo>
                  <a:pt x="1579" y="3349"/>
                </a:lnTo>
                <a:lnTo>
                  <a:pt x="1521" y="3386"/>
                </a:lnTo>
                <a:lnTo>
                  <a:pt x="1462" y="3426"/>
                </a:lnTo>
                <a:lnTo>
                  <a:pt x="1405" y="3468"/>
                </a:lnTo>
                <a:lnTo>
                  <a:pt x="1348" y="3511"/>
                </a:lnTo>
                <a:lnTo>
                  <a:pt x="1293" y="3556"/>
                </a:lnTo>
                <a:lnTo>
                  <a:pt x="1237" y="3603"/>
                </a:lnTo>
                <a:lnTo>
                  <a:pt x="1183" y="3651"/>
                </a:lnTo>
                <a:lnTo>
                  <a:pt x="1131" y="3702"/>
                </a:lnTo>
                <a:lnTo>
                  <a:pt x="1078" y="3753"/>
                </a:lnTo>
                <a:lnTo>
                  <a:pt x="1027" y="3807"/>
                </a:lnTo>
                <a:lnTo>
                  <a:pt x="976" y="3863"/>
                </a:lnTo>
                <a:lnTo>
                  <a:pt x="927" y="3920"/>
                </a:lnTo>
                <a:lnTo>
                  <a:pt x="880" y="3978"/>
                </a:lnTo>
                <a:lnTo>
                  <a:pt x="833" y="4038"/>
                </a:lnTo>
                <a:lnTo>
                  <a:pt x="786" y="4100"/>
                </a:lnTo>
                <a:lnTo>
                  <a:pt x="741" y="4163"/>
                </a:lnTo>
                <a:lnTo>
                  <a:pt x="698" y="4227"/>
                </a:lnTo>
                <a:lnTo>
                  <a:pt x="655" y="4293"/>
                </a:lnTo>
                <a:lnTo>
                  <a:pt x="613" y="4361"/>
                </a:lnTo>
                <a:lnTo>
                  <a:pt x="573" y="4429"/>
                </a:lnTo>
                <a:lnTo>
                  <a:pt x="533" y="4499"/>
                </a:lnTo>
                <a:lnTo>
                  <a:pt x="495" y="4570"/>
                </a:lnTo>
                <a:lnTo>
                  <a:pt x="458" y="4643"/>
                </a:lnTo>
                <a:lnTo>
                  <a:pt x="423" y="4717"/>
                </a:lnTo>
                <a:lnTo>
                  <a:pt x="388" y="4791"/>
                </a:lnTo>
                <a:lnTo>
                  <a:pt x="356" y="4868"/>
                </a:lnTo>
                <a:lnTo>
                  <a:pt x="324" y="4945"/>
                </a:lnTo>
                <a:lnTo>
                  <a:pt x="294" y="5024"/>
                </a:lnTo>
                <a:lnTo>
                  <a:pt x="265" y="5104"/>
                </a:lnTo>
                <a:lnTo>
                  <a:pt x="238" y="5185"/>
                </a:lnTo>
                <a:lnTo>
                  <a:pt x="211" y="5266"/>
                </a:lnTo>
                <a:lnTo>
                  <a:pt x="186" y="5349"/>
                </a:lnTo>
                <a:lnTo>
                  <a:pt x="163" y="5433"/>
                </a:lnTo>
                <a:lnTo>
                  <a:pt x="141" y="5518"/>
                </a:lnTo>
                <a:lnTo>
                  <a:pt x="121" y="5603"/>
                </a:lnTo>
                <a:lnTo>
                  <a:pt x="102" y="5690"/>
                </a:lnTo>
                <a:lnTo>
                  <a:pt x="85" y="5777"/>
                </a:lnTo>
                <a:lnTo>
                  <a:pt x="69" y="5866"/>
                </a:lnTo>
                <a:lnTo>
                  <a:pt x="54" y="5955"/>
                </a:lnTo>
                <a:lnTo>
                  <a:pt x="42" y="6045"/>
                </a:lnTo>
                <a:lnTo>
                  <a:pt x="31" y="6136"/>
                </a:lnTo>
                <a:lnTo>
                  <a:pt x="22" y="6227"/>
                </a:lnTo>
                <a:lnTo>
                  <a:pt x="14" y="6319"/>
                </a:lnTo>
                <a:lnTo>
                  <a:pt x="8" y="6413"/>
                </a:lnTo>
                <a:lnTo>
                  <a:pt x="4" y="6506"/>
                </a:lnTo>
                <a:lnTo>
                  <a:pt x="1" y="6600"/>
                </a:lnTo>
                <a:lnTo>
                  <a:pt x="0" y="6695"/>
                </a:lnTo>
                <a:lnTo>
                  <a:pt x="1" y="6796"/>
                </a:lnTo>
                <a:lnTo>
                  <a:pt x="5" y="6897"/>
                </a:lnTo>
                <a:lnTo>
                  <a:pt x="5364" y="6897"/>
                </a:lnTo>
                <a:lnTo>
                  <a:pt x="5366" y="6796"/>
                </a:lnTo>
                <a:lnTo>
                  <a:pt x="5367" y="6695"/>
                </a:lnTo>
                <a:lnTo>
                  <a:pt x="5367" y="6600"/>
                </a:lnTo>
                <a:lnTo>
                  <a:pt x="5364" y="6506"/>
                </a:lnTo>
                <a:lnTo>
                  <a:pt x="5359" y="6413"/>
                </a:lnTo>
                <a:lnTo>
                  <a:pt x="5353" y="6319"/>
                </a:lnTo>
                <a:lnTo>
                  <a:pt x="5346" y="6227"/>
                </a:lnTo>
                <a:lnTo>
                  <a:pt x="5337" y="6136"/>
                </a:lnTo>
                <a:lnTo>
                  <a:pt x="5325" y="6045"/>
                </a:lnTo>
                <a:lnTo>
                  <a:pt x="5313" y="5955"/>
                </a:lnTo>
                <a:lnTo>
                  <a:pt x="5298" y="5866"/>
                </a:lnTo>
                <a:lnTo>
                  <a:pt x="5283" y="5777"/>
                </a:lnTo>
                <a:lnTo>
                  <a:pt x="5266" y="5690"/>
                </a:lnTo>
                <a:lnTo>
                  <a:pt x="5247" y="5603"/>
                </a:lnTo>
                <a:lnTo>
                  <a:pt x="5226" y="5518"/>
                </a:lnTo>
                <a:lnTo>
                  <a:pt x="5205" y="5433"/>
                </a:lnTo>
                <a:lnTo>
                  <a:pt x="5181" y="5349"/>
                </a:lnTo>
                <a:lnTo>
                  <a:pt x="5157" y="5266"/>
                </a:lnTo>
                <a:lnTo>
                  <a:pt x="5131" y="5185"/>
                </a:lnTo>
                <a:lnTo>
                  <a:pt x="5103" y="5104"/>
                </a:lnTo>
                <a:lnTo>
                  <a:pt x="5073" y="5024"/>
                </a:lnTo>
                <a:lnTo>
                  <a:pt x="5043" y="4945"/>
                </a:lnTo>
                <a:lnTo>
                  <a:pt x="5012" y="4868"/>
                </a:lnTo>
                <a:lnTo>
                  <a:pt x="4979" y="4791"/>
                </a:lnTo>
                <a:lnTo>
                  <a:pt x="4945" y="4717"/>
                </a:lnTo>
                <a:lnTo>
                  <a:pt x="4909" y="4643"/>
                </a:lnTo>
                <a:lnTo>
                  <a:pt x="4872" y="4570"/>
                </a:lnTo>
                <a:lnTo>
                  <a:pt x="4834" y="4499"/>
                </a:lnTo>
                <a:lnTo>
                  <a:pt x="4796" y="4429"/>
                </a:lnTo>
                <a:lnTo>
                  <a:pt x="4755" y="4361"/>
                </a:lnTo>
                <a:lnTo>
                  <a:pt x="4713" y="4293"/>
                </a:lnTo>
                <a:lnTo>
                  <a:pt x="4671" y="4227"/>
                </a:lnTo>
                <a:lnTo>
                  <a:pt x="4627" y="4163"/>
                </a:lnTo>
                <a:lnTo>
                  <a:pt x="4582" y="4100"/>
                </a:lnTo>
                <a:lnTo>
                  <a:pt x="4536" y="4038"/>
                </a:lnTo>
                <a:lnTo>
                  <a:pt x="4489" y="3978"/>
                </a:lnTo>
                <a:lnTo>
                  <a:pt x="4440" y="3920"/>
                </a:lnTo>
                <a:lnTo>
                  <a:pt x="4391" y="3863"/>
                </a:lnTo>
                <a:lnTo>
                  <a:pt x="4340" y="3807"/>
                </a:lnTo>
                <a:lnTo>
                  <a:pt x="4290" y="3753"/>
                </a:lnTo>
                <a:lnTo>
                  <a:pt x="4238" y="3702"/>
                </a:lnTo>
                <a:lnTo>
                  <a:pt x="4184" y="3651"/>
                </a:lnTo>
                <a:lnTo>
                  <a:pt x="4130" y="3603"/>
                </a:lnTo>
                <a:lnTo>
                  <a:pt x="4076" y="3556"/>
                </a:lnTo>
                <a:lnTo>
                  <a:pt x="4020" y="3511"/>
                </a:lnTo>
                <a:lnTo>
                  <a:pt x="3963" y="3468"/>
                </a:lnTo>
                <a:lnTo>
                  <a:pt x="3906" y="3426"/>
                </a:lnTo>
                <a:lnTo>
                  <a:pt x="3848" y="3386"/>
                </a:lnTo>
                <a:lnTo>
                  <a:pt x="3788" y="3349"/>
                </a:lnTo>
                <a:lnTo>
                  <a:pt x="3728" y="3313"/>
                </a:lnTo>
                <a:lnTo>
                  <a:pt x="3668" y="3279"/>
                </a:lnTo>
                <a:lnTo>
                  <a:pt x="3607" y="3247"/>
                </a:lnTo>
                <a:lnTo>
                  <a:pt x="3545" y="3217"/>
                </a:lnTo>
                <a:lnTo>
                  <a:pt x="3482" y="3189"/>
                </a:lnTo>
                <a:lnTo>
                  <a:pt x="3419" y="3163"/>
                </a:lnTo>
                <a:lnTo>
                  <a:pt x="3355" y="3140"/>
                </a:lnTo>
                <a:lnTo>
                  <a:pt x="3290" y="3118"/>
                </a:lnTo>
                <a:lnTo>
                  <a:pt x="3225" y="3099"/>
                </a:lnTo>
                <a:lnTo>
                  <a:pt x="3159" y="3081"/>
                </a:lnTo>
                <a:lnTo>
                  <a:pt x="3093" y="3066"/>
                </a:lnTo>
                <a:lnTo>
                  <a:pt x="3025" y="3054"/>
                </a:lnTo>
                <a:lnTo>
                  <a:pt x="2958" y="3043"/>
                </a:lnTo>
                <a:lnTo>
                  <a:pt x="2891" y="3035"/>
                </a:lnTo>
                <a:lnTo>
                  <a:pt x="2822" y="3029"/>
                </a:lnTo>
                <a:lnTo>
                  <a:pt x="2753" y="3026"/>
                </a:lnTo>
                <a:lnTo>
                  <a:pt x="2684" y="3025"/>
                </a:lnTo>
                <a:close/>
                <a:moveTo>
                  <a:pt x="2708" y="2647"/>
                </a:moveTo>
                <a:lnTo>
                  <a:pt x="2708" y="2647"/>
                </a:lnTo>
                <a:lnTo>
                  <a:pt x="2743" y="2646"/>
                </a:lnTo>
                <a:lnTo>
                  <a:pt x="2778" y="2645"/>
                </a:lnTo>
                <a:lnTo>
                  <a:pt x="2813" y="2643"/>
                </a:lnTo>
                <a:lnTo>
                  <a:pt x="2847" y="2640"/>
                </a:lnTo>
                <a:lnTo>
                  <a:pt x="2882" y="2636"/>
                </a:lnTo>
                <a:lnTo>
                  <a:pt x="2915" y="2631"/>
                </a:lnTo>
                <a:lnTo>
                  <a:pt x="2949" y="2626"/>
                </a:lnTo>
                <a:lnTo>
                  <a:pt x="2982" y="2620"/>
                </a:lnTo>
                <a:lnTo>
                  <a:pt x="3014" y="2613"/>
                </a:lnTo>
                <a:lnTo>
                  <a:pt x="3047" y="2605"/>
                </a:lnTo>
                <a:lnTo>
                  <a:pt x="3079" y="2596"/>
                </a:lnTo>
                <a:lnTo>
                  <a:pt x="3112" y="2587"/>
                </a:lnTo>
                <a:lnTo>
                  <a:pt x="3144" y="2577"/>
                </a:lnTo>
                <a:lnTo>
                  <a:pt x="3175" y="2566"/>
                </a:lnTo>
                <a:lnTo>
                  <a:pt x="3205" y="2555"/>
                </a:lnTo>
                <a:lnTo>
                  <a:pt x="3236" y="2542"/>
                </a:lnTo>
                <a:lnTo>
                  <a:pt x="3266" y="2530"/>
                </a:lnTo>
                <a:lnTo>
                  <a:pt x="3297" y="2517"/>
                </a:lnTo>
                <a:lnTo>
                  <a:pt x="3326" y="2502"/>
                </a:lnTo>
                <a:lnTo>
                  <a:pt x="3355" y="2487"/>
                </a:lnTo>
                <a:lnTo>
                  <a:pt x="3383" y="2472"/>
                </a:lnTo>
                <a:lnTo>
                  <a:pt x="3411" y="2455"/>
                </a:lnTo>
                <a:lnTo>
                  <a:pt x="3439" y="2438"/>
                </a:lnTo>
                <a:lnTo>
                  <a:pt x="3466" y="2421"/>
                </a:lnTo>
                <a:lnTo>
                  <a:pt x="3493" y="2403"/>
                </a:lnTo>
                <a:lnTo>
                  <a:pt x="3519" y="2384"/>
                </a:lnTo>
                <a:lnTo>
                  <a:pt x="3545" y="2365"/>
                </a:lnTo>
                <a:lnTo>
                  <a:pt x="3571" y="2345"/>
                </a:lnTo>
                <a:lnTo>
                  <a:pt x="3596" y="2324"/>
                </a:lnTo>
                <a:lnTo>
                  <a:pt x="3619" y="2303"/>
                </a:lnTo>
                <a:lnTo>
                  <a:pt x="3643" y="2282"/>
                </a:lnTo>
                <a:lnTo>
                  <a:pt x="3667" y="2259"/>
                </a:lnTo>
                <a:lnTo>
                  <a:pt x="3689" y="2237"/>
                </a:lnTo>
                <a:lnTo>
                  <a:pt x="3711" y="2213"/>
                </a:lnTo>
                <a:lnTo>
                  <a:pt x="3733" y="2189"/>
                </a:lnTo>
                <a:lnTo>
                  <a:pt x="3754" y="2165"/>
                </a:lnTo>
                <a:lnTo>
                  <a:pt x="3774" y="2140"/>
                </a:lnTo>
                <a:lnTo>
                  <a:pt x="3795" y="2115"/>
                </a:lnTo>
                <a:lnTo>
                  <a:pt x="3814" y="2089"/>
                </a:lnTo>
                <a:lnTo>
                  <a:pt x="3832" y="2063"/>
                </a:lnTo>
                <a:lnTo>
                  <a:pt x="3850" y="2036"/>
                </a:lnTo>
                <a:lnTo>
                  <a:pt x="3868" y="2010"/>
                </a:lnTo>
                <a:lnTo>
                  <a:pt x="3884" y="1983"/>
                </a:lnTo>
                <a:lnTo>
                  <a:pt x="3900" y="1954"/>
                </a:lnTo>
                <a:lnTo>
                  <a:pt x="3915" y="1925"/>
                </a:lnTo>
                <a:lnTo>
                  <a:pt x="3930" y="1897"/>
                </a:lnTo>
                <a:lnTo>
                  <a:pt x="3944" y="1868"/>
                </a:lnTo>
                <a:lnTo>
                  <a:pt x="3957" y="1839"/>
                </a:lnTo>
                <a:lnTo>
                  <a:pt x="3970" y="1808"/>
                </a:lnTo>
                <a:lnTo>
                  <a:pt x="3981" y="1778"/>
                </a:lnTo>
                <a:lnTo>
                  <a:pt x="3993" y="1748"/>
                </a:lnTo>
                <a:lnTo>
                  <a:pt x="4003" y="1717"/>
                </a:lnTo>
                <a:lnTo>
                  <a:pt x="4012" y="1686"/>
                </a:lnTo>
                <a:lnTo>
                  <a:pt x="4021" y="1654"/>
                </a:lnTo>
                <a:lnTo>
                  <a:pt x="4029" y="1622"/>
                </a:lnTo>
                <a:lnTo>
                  <a:pt x="4036" y="1590"/>
                </a:lnTo>
                <a:lnTo>
                  <a:pt x="4042" y="1557"/>
                </a:lnTo>
                <a:lnTo>
                  <a:pt x="4048" y="1525"/>
                </a:lnTo>
                <a:lnTo>
                  <a:pt x="4052" y="1492"/>
                </a:lnTo>
                <a:lnTo>
                  <a:pt x="4057" y="1459"/>
                </a:lnTo>
                <a:lnTo>
                  <a:pt x="4060" y="1425"/>
                </a:lnTo>
                <a:lnTo>
                  <a:pt x="4062" y="1391"/>
                </a:lnTo>
                <a:lnTo>
                  <a:pt x="4063" y="1357"/>
                </a:lnTo>
                <a:lnTo>
                  <a:pt x="4063" y="1324"/>
                </a:lnTo>
                <a:lnTo>
                  <a:pt x="4063" y="1289"/>
                </a:lnTo>
                <a:lnTo>
                  <a:pt x="4062" y="1255"/>
                </a:lnTo>
                <a:lnTo>
                  <a:pt x="4060" y="1221"/>
                </a:lnTo>
                <a:lnTo>
                  <a:pt x="4057" y="1188"/>
                </a:lnTo>
                <a:lnTo>
                  <a:pt x="4052" y="1155"/>
                </a:lnTo>
                <a:lnTo>
                  <a:pt x="4048" y="1121"/>
                </a:lnTo>
                <a:lnTo>
                  <a:pt x="4042" y="1089"/>
                </a:lnTo>
                <a:lnTo>
                  <a:pt x="4036" y="1057"/>
                </a:lnTo>
                <a:lnTo>
                  <a:pt x="4029" y="1025"/>
                </a:lnTo>
                <a:lnTo>
                  <a:pt x="4021" y="993"/>
                </a:lnTo>
                <a:lnTo>
                  <a:pt x="4012" y="962"/>
                </a:lnTo>
                <a:lnTo>
                  <a:pt x="4003" y="930"/>
                </a:lnTo>
                <a:lnTo>
                  <a:pt x="3993" y="899"/>
                </a:lnTo>
                <a:lnTo>
                  <a:pt x="3981" y="868"/>
                </a:lnTo>
                <a:lnTo>
                  <a:pt x="3970" y="838"/>
                </a:lnTo>
                <a:lnTo>
                  <a:pt x="3957" y="809"/>
                </a:lnTo>
                <a:lnTo>
                  <a:pt x="3944" y="778"/>
                </a:lnTo>
                <a:lnTo>
                  <a:pt x="3930" y="750"/>
                </a:lnTo>
                <a:lnTo>
                  <a:pt x="3915" y="721"/>
                </a:lnTo>
                <a:lnTo>
                  <a:pt x="3900" y="693"/>
                </a:lnTo>
                <a:lnTo>
                  <a:pt x="3884" y="665"/>
                </a:lnTo>
                <a:lnTo>
                  <a:pt x="3868" y="638"/>
                </a:lnTo>
                <a:lnTo>
                  <a:pt x="3850" y="610"/>
                </a:lnTo>
                <a:lnTo>
                  <a:pt x="3832" y="584"/>
                </a:lnTo>
                <a:lnTo>
                  <a:pt x="3814" y="557"/>
                </a:lnTo>
                <a:lnTo>
                  <a:pt x="3795" y="532"/>
                </a:lnTo>
                <a:lnTo>
                  <a:pt x="3774" y="506"/>
                </a:lnTo>
                <a:lnTo>
                  <a:pt x="3754" y="481"/>
                </a:lnTo>
                <a:lnTo>
                  <a:pt x="3733" y="458"/>
                </a:lnTo>
                <a:lnTo>
                  <a:pt x="3711" y="433"/>
                </a:lnTo>
                <a:lnTo>
                  <a:pt x="3689" y="411"/>
                </a:lnTo>
                <a:lnTo>
                  <a:pt x="3667" y="388"/>
                </a:lnTo>
                <a:lnTo>
                  <a:pt x="3643" y="366"/>
                </a:lnTo>
                <a:lnTo>
                  <a:pt x="3619" y="344"/>
                </a:lnTo>
                <a:lnTo>
                  <a:pt x="3596" y="323"/>
                </a:lnTo>
                <a:lnTo>
                  <a:pt x="3571" y="303"/>
                </a:lnTo>
                <a:lnTo>
                  <a:pt x="3545" y="282"/>
                </a:lnTo>
                <a:lnTo>
                  <a:pt x="3519" y="263"/>
                </a:lnTo>
                <a:lnTo>
                  <a:pt x="3493" y="244"/>
                </a:lnTo>
                <a:lnTo>
                  <a:pt x="3466" y="226"/>
                </a:lnTo>
                <a:lnTo>
                  <a:pt x="3439" y="208"/>
                </a:lnTo>
                <a:lnTo>
                  <a:pt x="3411" y="191"/>
                </a:lnTo>
                <a:lnTo>
                  <a:pt x="3383" y="176"/>
                </a:lnTo>
                <a:lnTo>
                  <a:pt x="3355" y="160"/>
                </a:lnTo>
                <a:lnTo>
                  <a:pt x="3326" y="145"/>
                </a:lnTo>
                <a:lnTo>
                  <a:pt x="3297" y="131"/>
                </a:lnTo>
                <a:lnTo>
                  <a:pt x="3266" y="117"/>
                </a:lnTo>
                <a:lnTo>
                  <a:pt x="3236" y="104"/>
                </a:lnTo>
                <a:lnTo>
                  <a:pt x="3205" y="92"/>
                </a:lnTo>
                <a:lnTo>
                  <a:pt x="3175" y="80"/>
                </a:lnTo>
                <a:lnTo>
                  <a:pt x="3144" y="70"/>
                </a:lnTo>
                <a:lnTo>
                  <a:pt x="3112" y="60"/>
                </a:lnTo>
                <a:lnTo>
                  <a:pt x="3079" y="51"/>
                </a:lnTo>
                <a:lnTo>
                  <a:pt x="3047" y="42"/>
                </a:lnTo>
                <a:lnTo>
                  <a:pt x="3014" y="34"/>
                </a:lnTo>
                <a:lnTo>
                  <a:pt x="2982" y="27"/>
                </a:lnTo>
                <a:lnTo>
                  <a:pt x="2949" y="20"/>
                </a:lnTo>
                <a:lnTo>
                  <a:pt x="2915" y="15"/>
                </a:lnTo>
                <a:lnTo>
                  <a:pt x="2882" y="10"/>
                </a:lnTo>
                <a:lnTo>
                  <a:pt x="2847" y="7"/>
                </a:lnTo>
                <a:lnTo>
                  <a:pt x="2813" y="4"/>
                </a:lnTo>
                <a:lnTo>
                  <a:pt x="2778" y="1"/>
                </a:lnTo>
                <a:lnTo>
                  <a:pt x="2743" y="0"/>
                </a:lnTo>
                <a:lnTo>
                  <a:pt x="2708" y="0"/>
                </a:lnTo>
                <a:lnTo>
                  <a:pt x="2673" y="0"/>
                </a:lnTo>
                <a:lnTo>
                  <a:pt x="2639" y="1"/>
                </a:lnTo>
                <a:lnTo>
                  <a:pt x="2605" y="4"/>
                </a:lnTo>
                <a:lnTo>
                  <a:pt x="2570" y="7"/>
                </a:lnTo>
                <a:lnTo>
                  <a:pt x="2536" y="10"/>
                </a:lnTo>
                <a:lnTo>
                  <a:pt x="2503" y="15"/>
                </a:lnTo>
                <a:lnTo>
                  <a:pt x="2469" y="20"/>
                </a:lnTo>
                <a:lnTo>
                  <a:pt x="2436" y="27"/>
                </a:lnTo>
                <a:lnTo>
                  <a:pt x="2402" y="34"/>
                </a:lnTo>
                <a:lnTo>
                  <a:pt x="2370" y="42"/>
                </a:lnTo>
                <a:lnTo>
                  <a:pt x="2338" y="51"/>
                </a:lnTo>
                <a:lnTo>
                  <a:pt x="2306" y="60"/>
                </a:lnTo>
                <a:lnTo>
                  <a:pt x="2274" y="70"/>
                </a:lnTo>
                <a:lnTo>
                  <a:pt x="2243" y="80"/>
                </a:lnTo>
                <a:lnTo>
                  <a:pt x="2212" y="92"/>
                </a:lnTo>
                <a:lnTo>
                  <a:pt x="2181" y="104"/>
                </a:lnTo>
                <a:lnTo>
                  <a:pt x="2152" y="117"/>
                </a:lnTo>
                <a:lnTo>
                  <a:pt x="2121" y="131"/>
                </a:lnTo>
                <a:lnTo>
                  <a:pt x="2092" y="145"/>
                </a:lnTo>
                <a:lnTo>
                  <a:pt x="2063" y="160"/>
                </a:lnTo>
                <a:lnTo>
                  <a:pt x="2035" y="176"/>
                </a:lnTo>
                <a:lnTo>
                  <a:pt x="2007" y="191"/>
                </a:lnTo>
                <a:lnTo>
                  <a:pt x="1979" y="208"/>
                </a:lnTo>
                <a:lnTo>
                  <a:pt x="1952" y="226"/>
                </a:lnTo>
                <a:lnTo>
                  <a:pt x="1925" y="244"/>
                </a:lnTo>
                <a:lnTo>
                  <a:pt x="1899" y="263"/>
                </a:lnTo>
                <a:lnTo>
                  <a:pt x="1873" y="282"/>
                </a:lnTo>
                <a:lnTo>
                  <a:pt x="1847" y="303"/>
                </a:lnTo>
                <a:lnTo>
                  <a:pt x="1822" y="323"/>
                </a:lnTo>
                <a:lnTo>
                  <a:pt x="1797" y="344"/>
                </a:lnTo>
                <a:lnTo>
                  <a:pt x="1774" y="366"/>
                </a:lnTo>
                <a:lnTo>
                  <a:pt x="1751" y="388"/>
                </a:lnTo>
                <a:lnTo>
                  <a:pt x="1728" y="411"/>
                </a:lnTo>
                <a:lnTo>
                  <a:pt x="1706" y="433"/>
                </a:lnTo>
                <a:lnTo>
                  <a:pt x="1685" y="458"/>
                </a:lnTo>
                <a:lnTo>
                  <a:pt x="1664" y="481"/>
                </a:lnTo>
                <a:lnTo>
                  <a:pt x="1643" y="506"/>
                </a:lnTo>
                <a:lnTo>
                  <a:pt x="1623" y="532"/>
                </a:lnTo>
                <a:lnTo>
                  <a:pt x="1604" y="557"/>
                </a:lnTo>
                <a:lnTo>
                  <a:pt x="1586" y="584"/>
                </a:lnTo>
                <a:lnTo>
                  <a:pt x="1568" y="610"/>
                </a:lnTo>
                <a:lnTo>
                  <a:pt x="1550" y="638"/>
                </a:lnTo>
                <a:lnTo>
                  <a:pt x="1533" y="665"/>
                </a:lnTo>
                <a:lnTo>
                  <a:pt x="1517" y="693"/>
                </a:lnTo>
                <a:lnTo>
                  <a:pt x="1503" y="721"/>
                </a:lnTo>
                <a:lnTo>
                  <a:pt x="1488" y="750"/>
                </a:lnTo>
                <a:lnTo>
                  <a:pt x="1474" y="778"/>
                </a:lnTo>
                <a:lnTo>
                  <a:pt x="1461" y="809"/>
                </a:lnTo>
                <a:lnTo>
                  <a:pt x="1448" y="838"/>
                </a:lnTo>
                <a:lnTo>
                  <a:pt x="1436" y="868"/>
                </a:lnTo>
                <a:lnTo>
                  <a:pt x="1425" y="899"/>
                </a:lnTo>
                <a:lnTo>
                  <a:pt x="1415" y="930"/>
                </a:lnTo>
                <a:lnTo>
                  <a:pt x="1406" y="962"/>
                </a:lnTo>
                <a:lnTo>
                  <a:pt x="1397" y="993"/>
                </a:lnTo>
                <a:lnTo>
                  <a:pt x="1389" y="1025"/>
                </a:lnTo>
                <a:lnTo>
                  <a:pt x="1381" y="1057"/>
                </a:lnTo>
                <a:lnTo>
                  <a:pt x="1376" y="1089"/>
                </a:lnTo>
                <a:lnTo>
                  <a:pt x="1370" y="1121"/>
                </a:lnTo>
                <a:lnTo>
                  <a:pt x="1366" y="1155"/>
                </a:lnTo>
                <a:lnTo>
                  <a:pt x="1361" y="1188"/>
                </a:lnTo>
                <a:lnTo>
                  <a:pt x="1358" y="1221"/>
                </a:lnTo>
                <a:lnTo>
                  <a:pt x="1355" y="1255"/>
                </a:lnTo>
                <a:lnTo>
                  <a:pt x="1354" y="1289"/>
                </a:lnTo>
                <a:lnTo>
                  <a:pt x="1354" y="1324"/>
                </a:lnTo>
                <a:lnTo>
                  <a:pt x="1354" y="1357"/>
                </a:lnTo>
                <a:lnTo>
                  <a:pt x="1355" y="1391"/>
                </a:lnTo>
                <a:lnTo>
                  <a:pt x="1358" y="1425"/>
                </a:lnTo>
                <a:lnTo>
                  <a:pt x="1361" y="1459"/>
                </a:lnTo>
                <a:lnTo>
                  <a:pt x="1366" y="1492"/>
                </a:lnTo>
                <a:lnTo>
                  <a:pt x="1370" y="1525"/>
                </a:lnTo>
                <a:lnTo>
                  <a:pt x="1376" y="1557"/>
                </a:lnTo>
                <a:lnTo>
                  <a:pt x="1381" y="1590"/>
                </a:lnTo>
                <a:lnTo>
                  <a:pt x="1389" y="1622"/>
                </a:lnTo>
                <a:lnTo>
                  <a:pt x="1397" y="1654"/>
                </a:lnTo>
                <a:lnTo>
                  <a:pt x="1406" y="1686"/>
                </a:lnTo>
                <a:lnTo>
                  <a:pt x="1415" y="1717"/>
                </a:lnTo>
                <a:lnTo>
                  <a:pt x="1425" y="1748"/>
                </a:lnTo>
                <a:lnTo>
                  <a:pt x="1436" y="1778"/>
                </a:lnTo>
                <a:lnTo>
                  <a:pt x="1448" y="1808"/>
                </a:lnTo>
                <a:lnTo>
                  <a:pt x="1461" y="1839"/>
                </a:lnTo>
                <a:lnTo>
                  <a:pt x="1474" y="1868"/>
                </a:lnTo>
                <a:lnTo>
                  <a:pt x="1488" y="1897"/>
                </a:lnTo>
                <a:lnTo>
                  <a:pt x="1503" y="1925"/>
                </a:lnTo>
                <a:lnTo>
                  <a:pt x="1517" y="1954"/>
                </a:lnTo>
                <a:lnTo>
                  <a:pt x="1533" y="1983"/>
                </a:lnTo>
                <a:lnTo>
                  <a:pt x="1550" y="2010"/>
                </a:lnTo>
                <a:lnTo>
                  <a:pt x="1568" y="2036"/>
                </a:lnTo>
                <a:lnTo>
                  <a:pt x="1586" y="2063"/>
                </a:lnTo>
                <a:lnTo>
                  <a:pt x="1604" y="2089"/>
                </a:lnTo>
                <a:lnTo>
                  <a:pt x="1623" y="2115"/>
                </a:lnTo>
                <a:lnTo>
                  <a:pt x="1643" y="2140"/>
                </a:lnTo>
                <a:lnTo>
                  <a:pt x="1664" y="2165"/>
                </a:lnTo>
                <a:lnTo>
                  <a:pt x="1685" y="2189"/>
                </a:lnTo>
                <a:lnTo>
                  <a:pt x="1706" y="2213"/>
                </a:lnTo>
                <a:lnTo>
                  <a:pt x="1728" y="2237"/>
                </a:lnTo>
                <a:lnTo>
                  <a:pt x="1751" y="2259"/>
                </a:lnTo>
                <a:lnTo>
                  <a:pt x="1774" y="2282"/>
                </a:lnTo>
                <a:lnTo>
                  <a:pt x="1797" y="2303"/>
                </a:lnTo>
                <a:lnTo>
                  <a:pt x="1822" y="2324"/>
                </a:lnTo>
                <a:lnTo>
                  <a:pt x="1847" y="2345"/>
                </a:lnTo>
                <a:lnTo>
                  <a:pt x="1873" y="2365"/>
                </a:lnTo>
                <a:lnTo>
                  <a:pt x="1899" y="2384"/>
                </a:lnTo>
                <a:lnTo>
                  <a:pt x="1925" y="2403"/>
                </a:lnTo>
                <a:lnTo>
                  <a:pt x="1952" y="2421"/>
                </a:lnTo>
                <a:lnTo>
                  <a:pt x="1979" y="2438"/>
                </a:lnTo>
                <a:lnTo>
                  <a:pt x="2007" y="2455"/>
                </a:lnTo>
                <a:lnTo>
                  <a:pt x="2035" y="2472"/>
                </a:lnTo>
                <a:lnTo>
                  <a:pt x="2063" y="2487"/>
                </a:lnTo>
                <a:lnTo>
                  <a:pt x="2092" y="2502"/>
                </a:lnTo>
                <a:lnTo>
                  <a:pt x="2121" y="2517"/>
                </a:lnTo>
                <a:lnTo>
                  <a:pt x="2152" y="2530"/>
                </a:lnTo>
                <a:lnTo>
                  <a:pt x="2181" y="2542"/>
                </a:lnTo>
                <a:lnTo>
                  <a:pt x="2212" y="2555"/>
                </a:lnTo>
                <a:lnTo>
                  <a:pt x="2243" y="2566"/>
                </a:lnTo>
                <a:lnTo>
                  <a:pt x="2274" y="2577"/>
                </a:lnTo>
                <a:lnTo>
                  <a:pt x="2306" y="2587"/>
                </a:lnTo>
                <a:lnTo>
                  <a:pt x="2338" y="2596"/>
                </a:lnTo>
                <a:lnTo>
                  <a:pt x="2370" y="2605"/>
                </a:lnTo>
                <a:lnTo>
                  <a:pt x="2402" y="2613"/>
                </a:lnTo>
                <a:lnTo>
                  <a:pt x="2436" y="2620"/>
                </a:lnTo>
                <a:lnTo>
                  <a:pt x="2469" y="2626"/>
                </a:lnTo>
                <a:lnTo>
                  <a:pt x="2503" y="2631"/>
                </a:lnTo>
                <a:lnTo>
                  <a:pt x="2536" y="2636"/>
                </a:lnTo>
                <a:lnTo>
                  <a:pt x="2570" y="2640"/>
                </a:lnTo>
                <a:lnTo>
                  <a:pt x="2605" y="2643"/>
                </a:lnTo>
                <a:lnTo>
                  <a:pt x="2639" y="2645"/>
                </a:lnTo>
                <a:lnTo>
                  <a:pt x="2673" y="2646"/>
                </a:lnTo>
                <a:lnTo>
                  <a:pt x="2708" y="264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062210" y="2187791"/>
            <a:ext cx="5902278" cy="561682"/>
          </a:xfrm>
          <a:prstGeom prst="rect">
            <a:avLst/>
          </a:prstGeom>
          <a:noFill/>
        </p:spPr>
        <p:txBody>
          <a:bodyPr wrap="square" lIns="68571" tIns="34285" rIns="68571" bIns="34285" rtlCol="0">
            <a:spAutoFit/>
          </a:bodyPr>
          <a:lstStyle/>
          <a:p>
            <a:pPr algn="ctr"/>
            <a:r>
              <a:rPr lang="zh-CN" altLang="en-US" sz="3200" spc="300" dirty="0" smtClean="0">
                <a:solidFill>
                  <a:schemeClr val="bg1"/>
                </a:solidFill>
              </a:rPr>
              <a:t>串行</a:t>
            </a:r>
            <a:r>
              <a:rPr lang="zh-CN" altLang="en-US" sz="3200" spc="300" dirty="0">
                <a:solidFill>
                  <a:schemeClr val="bg1"/>
                </a:solidFill>
              </a:rPr>
              <a:t>外设接口</a:t>
            </a:r>
            <a:r>
              <a:rPr lang="en-US" altLang="zh-CN" sz="3200" spc="300" dirty="0">
                <a:solidFill>
                  <a:schemeClr val="bg1"/>
                </a:solidFill>
              </a:rPr>
              <a:t>SPI</a:t>
            </a:r>
            <a:endParaRPr lang="zh-CN" altLang="en-US" sz="3200" spc="300" dirty="0">
              <a:solidFill>
                <a:schemeClr val="bg1"/>
              </a:solidFill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467544" y="1745324"/>
            <a:ext cx="1652852" cy="1652852"/>
            <a:chOff x="6775328" y="630868"/>
            <a:chExt cx="1652852" cy="1652852"/>
          </a:xfrm>
        </p:grpSpPr>
        <p:sp>
          <p:nvSpPr>
            <p:cNvPr id="26" name="椭圆 25"/>
            <p:cNvSpPr/>
            <p:nvPr/>
          </p:nvSpPr>
          <p:spPr>
            <a:xfrm>
              <a:off x="6775328" y="630868"/>
              <a:ext cx="1652852" cy="1652852"/>
            </a:xfrm>
            <a:prstGeom prst="ellipse">
              <a:avLst/>
            </a:prstGeom>
            <a:gradFill flip="none" rotWithShape="1">
              <a:gsLst>
                <a:gs pos="50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  <a:gs pos="0">
                  <a:schemeClr val="bg1"/>
                </a:gs>
              </a:gsLst>
              <a:lin ang="18900000" scaled="0"/>
              <a:tileRect/>
            </a:gradFill>
            <a:ln w="53975">
              <a:gradFill>
                <a:gsLst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</a:ln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27" name="椭圆 26"/>
            <p:cNvSpPr/>
            <p:nvPr/>
          </p:nvSpPr>
          <p:spPr bwMode="auto">
            <a:xfrm>
              <a:off x="6959915" y="815455"/>
              <a:ext cx="1283679" cy="12836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76200" dist="101600" dir="18000000">
                <a:prstClr val="black">
                  <a:alpha val="3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71" tIns="34285" rIns="68571" bIns="34285" numCol="1" spcCol="0" rtlCol="0" fromWordArt="0" anchor="ctr" anchorCtr="0" forceAA="0" compatLnSpc="1">
              <a:noAutofit/>
            </a:bodyPr>
            <a:lstStyle/>
            <a:p>
              <a:pPr algn="ctr" defTabSz="685800"/>
              <a:endParaRPr lang="en-US" sz="2100" b="1"/>
            </a:p>
          </p:txBody>
        </p:sp>
        <p:sp>
          <p:nvSpPr>
            <p:cNvPr id="28" name="KSO_Shape"/>
            <p:cNvSpPr>
              <a:spLocks noChangeAspect="1"/>
            </p:cNvSpPr>
            <p:nvPr/>
          </p:nvSpPr>
          <p:spPr bwMode="auto">
            <a:xfrm>
              <a:off x="7214180" y="1164029"/>
              <a:ext cx="775149" cy="586531"/>
            </a:xfrm>
            <a:custGeom>
              <a:avLst/>
              <a:gdLst>
                <a:gd name="T0" fmla="*/ 354414 w 2295525"/>
                <a:gd name="T1" fmla="*/ 1437494 h 1735138"/>
                <a:gd name="T2" fmla="*/ 223983 w 2295525"/>
                <a:gd name="T3" fmla="*/ 1389407 h 1735138"/>
                <a:gd name="T4" fmla="*/ 200120 w 2295525"/>
                <a:gd name="T5" fmla="*/ 1433678 h 1735138"/>
                <a:gd name="T6" fmla="*/ 1871799 w 2295525"/>
                <a:gd name="T7" fmla="*/ 1202082 h 1735138"/>
                <a:gd name="T8" fmla="*/ 1862595 w 2295525"/>
                <a:gd name="T9" fmla="*/ 1430571 h 1735138"/>
                <a:gd name="T10" fmla="*/ 1585813 w 2295525"/>
                <a:gd name="T11" fmla="*/ 1207999 h 1735138"/>
                <a:gd name="T12" fmla="*/ 1490656 w 2295525"/>
                <a:gd name="T13" fmla="*/ 1402297 h 1735138"/>
                <a:gd name="T14" fmla="*/ 1152749 w 2295525"/>
                <a:gd name="T15" fmla="*/ 1383558 h 1735138"/>
                <a:gd name="T16" fmla="*/ 1090837 w 2295525"/>
                <a:gd name="T17" fmla="*/ 1220821 h 1735138"/>
                <a:gd name="T18" fmla="*/ 783516 w 2295525"/>
                <a:gd name="T19" fmla="*/ 1424982 h 1735138"/>
                <a:gd name="T20" fmla="*/ 1483025 w 2295525"/>
                <a:gd name="T21" fmla="*/ 1122300 h 1735138"/>
                <a:gd name="T22" fmla="*/ 1518730 w 2295525"/>
                <a:gd name="T23" fmla="*/ 1215802 h 1735138"/>
                <a:gd name="T24" fmla="*/ 1183050 w 2295525"/>
                <a:gd name="T25" fmla="*/ 1170419 h 1735138"/>
                <a:gd name="T26" fmla="*/ 1093135 w 2295525"/>
                <a:gd name="T27" fmla="*/ 1129269 h 1735138"/>
                <a:gd name="T28" fmla="*/ 556942 w 2295525"/>
                <a:gd name="T29" fmla="*/ 1349470 h 1735138"/>
                <a:gd name="T30" fmla="*/ 575056 w 2295525"/>
                <a:gd name="T31" fmla="*/ 1122300 h 1735138"/>
                <a:gd name="T32" fmla="*/ 1862842 w 2295525"/>
                <a:gd name="T33" fmla="*/ 1073163 h 1735138"/>
                <a:gd name="T34" fmla="*/ 1818708 w 2295525"/>
                <a:gd name="T35" fmla="*/ 1141187 h 1735138"/>
                <a:gd name="T36" fmla="*/ 1616812 w 2295525"/>
                <a:gd name="T37" fmla="*/ 1141187 h 1735138"/>
                <a:gd name="T38" fmla="*/ 1710350 w 2295525"/>
                <a:gd name="T39" fmla="*/ 973592 h 1735138"/>
                <a:gd name="T40" fmla="*/ 1049969 w 2295525"/>
                <a:gd name="T41" fmla="*/ 1053775 h 1735138"/>
                <a:gd name="T42" fmla="*/ 1014682 w 2295525"/>
                <a:gd name="T43" fmla="*/ 1139873 h 1735138"/>
                <a:gd name="T44" fmla="*/ 810877 w 2295525"/>
                <a:gd name="T45" fmla="*/ 1148088 h 1735138"/>
                <a:gd name="T46" fmla="*/ 894641 w 2295525"/>
                <a:gd name="T47" fmla="*/ 977206 h 1735138"/>
                <a:gd name="T48" fmla="*/ 1442943 w 2295525"/>
                <a:gd name="T49" fmla="*/ 1075103 h 1735138"/>
                <a:gd name="T50" fmla="*/ 1436373 w 2295525"/>
                <a:gd name="T51" fmla="*/ 1150050 h 1735138"/>
                <a:gd name="T52" fmla="*/ 1208721 w 2295525"/>
                <a:gd name="T53" fmla="*/ 1078390 h 1735138"/>
                <a:gd name="T54" fmla="*/ 1323368 w 2295525"/>
                <a:gd name="T55" fmla="*/ 948876 h 1735138"/>
                <a:gd name="T56" fmla="*/ 1621695 w 2295525"/>
                <a:gd name="T57" fmla="*/ 933562 h 1735138"/>
                <a:gd name="T58" fmla="*/ 1479674 w 2295525"/>
                <a:gd name="T59" fmla="*/ 1082709 h 1735138"/>
                <a:gd name="T60" fmla="*/ 1414939 w 2295525"/>
                <a:gd name="T61" fmla="*/ 921326 h 1735138"/>
                <a:gd name="T62" fmla="*/ 734217 w 2295525"/>
                <a:gd name="T63" fmla="*/ 885923 h 1735138"/>
                <a:gd name="T64" fmla="*/ 821379 w 2295525"/>
                <a:gd name="T65" fmla="*/ 995880 h 1735138"/>
                <a:gd name="T66" fmla="*/ 569798 w 2295525"/>
                <a:gd name="T67" fmla="*/ 1011399 h 1735138"/>
                <a:gd name="T68" fmla="*/ 708465 w 2295525"/>
                <a:gd name="T69" fmla="*/ 874696 h 1735138"/>
                <a:gd name="T70" fmla="*/ 1179427 w 2295525"/>
                <a:gd name="T71" fmla="*/ 987627 h 1735138"/>
                <a:gd name="T72" fmla="*/ 1053942 w 2295525"/>
                <a:gd name="T73" fmla="*/ 998854 h 1735138"/>
                <a:gd name="T74" fmla="*/ 1081279 w 2295525"/>
                <a:gd name="T75" fmla="*/ 872390 h 1735138"/>
                <a:gd name="T76" fmla="*/ 630962 w 2295525"/>
                <a:gd name="T77" fmla="*/ 582190 h 1735138"/>
                <a:gd name="T78" fmla="*/ 650134 w 2295525"/>
                <a:gd name="T79" fmla="*/ 606180 h 1735138"/>
                <a:gd name="T80" fmla="*/ 568156 w 2295525"/>
                <a:gd name="T81" fmla="*/ 576931 h 1735138"/>
                <a:gd name="T82" fmla="*/ 423066 w 2295525"/>
                <a:gd name="T83" fmla="*/ 442769 h 1735138"/>
                <a:gd name="T84" fmla="*/ 467582 w 2295525"/>
                <a:gd name="T85" fmla="*/ 701168 h 1735138"/>
                <a:gd name="T86" fmla="*/ 431639 w 2295525"/>
                <a:gd name="T87" fmla="*/ 840254 h 1735138"/>
                <a:gd name="T88" fmla="*/ 233461 w 2295525"/>
                <a:gd name="T89" fmla="*/ 1059432 h 1735138"/>
                <a:gd name="T90" fmla="*/ 24401 w 2295525"/>
                <a:gd name="T91" fmla="*/ 753902 h 1735138"/>
                <a:gd name="T92" fmla="*/ 24071 w 2295525"/>
                <a:gd name="T93" fmla="*/ 496162 h 1735138"/>
                <a:gd name="T94" fmla="*/ 271712 w 2295525"/>
                <a:gd name="T95" fmla="*/ 589107 h 1735138"/>
                <a:gd name="T96" fmla="*/ 114945 w 2295525"/>
                <a:gd name="T97" fmla="*/ 167158 h 1735138"/>
                <a:gd name="T98" fmla="*/ 805855 w 2295525"/>
                <a:gd name="T99" fmla="*/ 635663 h 1735138"/>
                <a:gd name="T100" fmla="*/ 259204 w 2295525"/>
                <a:gd name="T101" fmla="*/ 33300 h 1735138"/>
                <a:gd name="T102" fmla="*/ 328699 w 2295525"/>
                <a:gd name="T103" fmla="*/ 129902 h 1735138"/>
                <a:gd name="T104" fmla="*/ 367892 w 2295525"/>
                <a:gd name="T105" fmla="*/ 169466 h 1735138"/>
                <a:gd name="T106" fmla="*/ 336932 w 2295525"/>
                <a:gd name="T107" fmla="*/ 328712 h 1735138"/>
                <a:gd name="T108" fmla="*/ 211447 w 2295525"/>
                <a:gd name="T109" fmla="*/ 381464 h 1735138"/>
                <a:gd name="T110" fmla="*/ 106711 w 2295525"/>
                <a:gd name="T111" fmla="*/ 261452 h 1735138"/>
                <a:gd name="T112" fmla="*/ 105065 w 2295525"/>
                <a:gd name="T113" fmla="*/ 98581 h 1735138"/>
                <a:gd name="T114" fmla="*/ 1739362 w 2295525"/>
                <a:gd name="T115" fmla="*/ 11210 h 1735138"/>
                <a:gd name="T116" fmla="*/ 1780178 w 2295525"/>
                <a:gd name="T117" fmla="*/ 665335 h 1735138"/>
                <a:gd name="T118" fmla="*/ 801905 w 2295525"/>
                <a:gd name="T119" fmla="*/ 719736 h 1735138"/>
                <a:gd name="T120" fmla="*/ 728501 w 2295525"/>
                <a:gd name="T121" fmla="*/ 578954 h 1735138"/>
                <a:gd name="T122" fmla="*/ 797296 w 2295525"/>
                <a:gd name="T123" fmla="*/ 2967 h 173513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295525" h="1735138">
                  <a:moveTo>
                    <a:pt x="350837" y="1671638"/>
                  </a:moveTo>
                  <a:lnTo>
                    <a:pt x="438244" y="1671638"/>
                  </a:lnTo>
                  <a:lnTo>
                    <a:pt x="442634" y="1674019"/>
                  </a:lnTo>
                  <a:lnTo>
                    <a:pt x="452213" y="1680766"/>
                  </a:lnTo>
                  <a:lnTo>
                    <a:pt x="458599" y="1685132"/>
                  </a:lnTo>
                  <a:lnTo>
                    <a:pt x="465384" y="1690291"/>
                  </a:lnTo>
                  <a:lnTo>
                    <a:pt x="472169" y="1695847"/>
                  </a:lnTo>
                  <a:lnTo>
                    <a:pt x="478156" y="1701404"/>
                  </a:lnTo>
                  <a:lnTo>
                    <a:pt x="483743" y="1706960"/>
                  </a:lnTo>
                  <a:lnTo>
                    <a:pt x="488533" y="1712913"/>
                  </a:lnTo>
                  <a:lnTo>
                    <a:pt x="490129" y="1715691"/>
                  </a:lnTo>
                  <a:lnTo>
                    <a:pt x="490928" y="1718072"/>
                  </a:lnTo>
                  <a:lnTo>
                    <a:pt x="491726" y="1720454"/>
                  </a:lnTo>
                  <a:lnTo>
                    <a:pt x="492125" y="1723232"/>
                  </a:lnTo>
                  <a:lnTo>
                    <a:pt x="491726" y="1725216"/>
                  </a:lnTo>
                  <a:lnTo>
                    <a:pt x="490928" y="1727201"/>
                  </a:lnTo>
                  <a:lnTo>
                    <a:pt x="489331" y="1729582"/>
                  </a:lnTo>
                  <a:lnTo>
                    <a:pt x="486537" y="1730772"/>
                  </a:lnTo>
                  <a:lnTo>
                    <a:pt x="483743" y="1732360"/>
                  </a:lnTo>
                  <a:lnTo>
                    <a:pt x="479752" y="1733551"/>
                  </a:lnTo>
                  <a:lnTo>
                    <a:pt x="475362" y="1734344"/>
                  </a:lnTo>
                  <a:lnTo>
                    <a:pt x="469774" y="1734741"/>
                  </a:lnTo>
                  <a:lnTo>
                    <a:pt x="462590" y="1735138"/>
                  </a:lnTo>
                  <a:lnTo>
                    <a:pt x="455805" y="1735138"/>
                  </a:lnTo>
                  <a:lnTo>
                    <a:pt x="449419" y="1734741"/>
                  </a:lnTo>
                  <a:lnTo>
                    <a:pt x="443432" y="1733947"/>
                  </a:lnTo>
                  <a:lnTo>
                    <a:pt x="437446" y="1733154"/>
                  </a:lnTo>
                  <a:lnTo>
                    <a:pt x="431858" y="1731566"/>
                  </a:lnTo>
                  <a:lnTo>
                    <a:pt x="427069" y="1730376"/>
                  </a:lnTo>
                  <a:lnTo>
                    <a:pt x="421481" y="1727994"/>
                  </a:lnTo>
                  <a:lnTo>
                    <a:pt x="416691" y="1726010"/>
                  </a:lnTo>
                  <a:lnTo>
                    <a:pt x="411902" y="1724026"/>
                  </a:lnTo>
                  <a:lnTo>
                    <a:pt x="402722" y="1718866"/>
                  </a:lnTo>
                  <a:lnTo>
                    <a:pt x="394341" y="1712913"/>
                  </a:lnTo>
                  <a:lnTo>
                    <a:pt x="385560" y="1706960"/>
                  </a:lnTo>
                  <a:lnTo>
                    <a:pt x="381968" y="1704579"/>
                  </a:lnTo>
                  <a:lnTo>
                    <a:pt x="379573" y="1703785"/>
                  </a:lnTo>
                  <a:lnTo>
                    <a:pt x="377578" y="1703785"/>
                  </a:lnTo>
                  <a:lnTo>
                    <a:pt x="376780" y="1704182"/>
                  </a:lnTo>
                  <a:lnTo>
                    <a:pt x="376380" y="1705372"/>
                  </a:lnTo>
                  <a:lnTo>
                    <a:pt x="375582" y="1706563"/>
                  </a:lnTo>
                  <a:lnTo>
                    <a:pt x="375183" y="1707357"/>
                  </a:lnTo>
                  <a:lnTo>
                    <a:pt x="373986" y="1707754"/>
                  </a:lnTo>
                  <a:lnTo>
                    <a:pt x="364008" y="1707357"/>
                  </a:lnTo>
                  <a:lnTo>
                    <a:pt x="358420" y="1706563"/>
                  </a:lnTo>
                  <a:lnTo>
                    <a:pt x="356425" y="1706166"/>
                  </a:lnTo>
                  <a:lnTo>
                    <a:pt x="355227" y="1705769"/>
                  </a:lnTo>
                  <a:lnTo>
                    <a:pt x="353232" y="1697435"/>
                  </a:lnTo>
                  <a:lnTo>
                    <a:pt x="352433" y="1690688"/>
                  </a:lnTo>
                  <a:lnTo>
                    <a:pt x="351635" y="1685132"/>
                  </a:lnTo>
                  <a:lnTo>
                    <a:pt x="351236" y="1680766"/>
                  </a:lnTo>
                  <a:lnTo>
                    <a:pt x="351635" y="1677988"/>
                  </a:lnTo>
                  <a:lnTo>
                    <a:pt x="351635" y="1676004"/>
                  </a:lnTo>
                  <a:lnTo>
                    <a:pt x="352433" y="1674019"/>
                  </a:lnTo>
                  <a:lnTo>
                    <a:pt x="350837" y="1671638"/>
                  </a:lnTo>
                  <a:close/>
                  <a:moveTo>
                    <a:pt x="168275" y="1670050"/>
                  </a:moveTo>
                  <a:lnTo>
                    <a:pt x="265566" y="1670050"/>
                  </a:lnTo>
                  <a:lnTo>
                    <a:pt x="269899" y="1672491"/>
                  </a:lnTo>
                  <a:lnTo>
                    <a:pt x="281322" y="1679406"/>
                  </a:lnTo>
                  <a:lnTo>
                    <a:pt x="288018" y="1683881"/>
                  </a:lnTo>
                  <a:lnTo>
                    <a:pt x="295502" y="1689170"/>
                  </a:lnTo>
                  <a:lnTo>
                    <a:pt x="302986" y="1694458"/>
                  </a:lnTo>
                  <a:lnTo>
                    <a:pt x="309682" y="1700560"/>
                  </a:lnTo>
                  <a:lnTo>
                    <a:pt x="315984" y="1706255"/>
                  </a:lnTo>
                  <a:lnTo>
                    <a:pt x="318742" y="1709510"/>
                  </a:lnTo>
                  <a:lnTo>
                    <a:pt x="321105" y="1711950"/>
                  </a:lnTo>
                  <a:lnTo>
                    <a:pt x="322681" y="1714798"/>
                  </a:lnTo>
                  <a:lnTo>
                    <a:pt x="323862" y="1717646"/>
                  </a:lnTo>
                  <a:lnTo>
                    <a:pt x="325044" y="1720086"/>
                  </a:lnTo>
                  <a:lnTo>
                    <a:pt x="325438" y="1722934"/>
                  </a:lnTo>
                  <a:lnTo>
                    <a:pt x="325044" y="1724968"/>
                  </a:lnTo>
                  <a:lnTo>
                    <a:pt x="323862" y="1727002"/>
                  </a:lnTo>
                  <a:lnTo>
                    <a:pt x="321893" y="1728629"/>
                  </a:lnTo>
                  <a:lnTo>
                    <a:pt x="319529" y="1730663"/>
                  </a:lnTo>
                  <a:lnTo>
                    <a:pt x="315984" y="1732290"/>
                  </a:lnTo>
                  <a:lnTo>
                    <a:pt x="312046" y="1733104"/>
                  </a:lnTo>
                  <a:lnTo>
                    <a:pt x="306531" y="1734324"/>
                  </a:lnTo>
                  <a:lnTo>
                    <a:pt x="300229" y="1734731"/>
                  </a:lnTo>
                  <a:lnTo>
                    <a:pt x="292351" y="1735138"/>
                  </a:lnTo>
                  <a:lnTo>
                    <a:pt x="285261" y="1735138"/>
                  </a:lnTo>
                  <a:lnTo>
                    <a:pt x="278171" y="1734731"/>
                  </a:lnTo>
                  <a:lnTo>
                    <a:pt x="271475" y="1733918"/>
                  </a:lnTo>
                  <a:lnTo>
                    <a:pt x="264778" y="1732697"/>
                  </a:lnTo>
                  <a:lnTo>
                    <a:pt x="258476" y="1731477"/>
                  </a:lnTo>
                  <a:lnTo>
                    <a:pt x="252568" y="1729850"/>
                  </a:lnTo>
                  <a:lnTo>
                    <a:pt x="247053" y="1727816"/>
                  </a:lnTo>
                  <a:lnTo>
                    <a:pt x="241145" y="1725782"/>
                  </a:lnTo>
                  <a:lnTo>
                    <a:pt x="236024" y="1723748"/>
                  </a:lnTo>
                  <a:lnTo>
                    <a:pt x="225783" y="1718052"/>
                  </a:lnTo>
                  <a:lnTo>
                    <a:pt x="215936" y="1712357"/>
                  </a:lnTo>
                  <a:lnTo>
                    <a:pt x="206876" y="1706255"/>
                  </a:lnTo>
                  <a:lnTo>
                    <a:pt x="202543" y="1703814"/>
                  </a:lnTo>
                  <a:lnTo>
                    <a:pt x="200180" y="1703001"/>
                  </a:lnTo>
                  <a:lnTo>
                    <a:pt x="198211" y="1703001"/>
                  </a:lnTo>
                  <a:lnTo>
                    <a:pt x="197423" y="1703408"/>
                  </a:lnTo>
                  <a:lnTo>
                    <a:pt x="196241" y="1704628"/>
                  </a:lnTo>
                  <a:lnTo>
                    <a:pt x="195847" y="1705848"/>
                  </a:lnTo>
                  <a:lnTo>
                    <a:pt x="195060" y="1706662"/>
                  </a:lnTo>
                  <a:lnTo>
                    <a:pt x="193878" y="1707069"/>
                  </a:lnTo>
                  <a:lnTo>
                    <a:pt x="182455" y="1706662"/>
                  </a:lnTo>
                  <a:lnTo>
                    <a:pt x="176941" y="1705848"/>
                  </a:lnTo>
                  <a:lnTo>
                    <a:pt x="174183" y="1705442"/>
                  </a:lnTo>
                  <a:lnTo>
                    <a:pt x="173002" y="1705035"/>
                  </a:lnTo>
                  <a:lnTo>
                    <a:pt x="171032" y="1696492"/>
                  </a:lnTo>
                  <a:lnTo>
                    <a:pt x="169457" y="1689576"/>
                  </a:lnTo>
                  <a:lnTo>
                    <a:pt x="169063" y="1683881"/>
                  </a:lnTo>
                  <a:lnTo>
                    <a:pt x="168669" y="1679406"/>
                  </a:lnTo>
                  <a:lnTo>
                    <a:pt x="169063" y="1676152"/>
                  </a:lnTo>
                  <a:lnTo>
                    <a:pt x="169063" y="1674118"/>
                  </a:lnTo>
                  <a:lnTo>
                    <a:pt x="169457" y="1672491"/>
                  </a:lnTo>
                  <a:lnTo>
                    <a:pt x="168275" y="1670050"/>
                  </a:lnTo>
                  <a:close/>
                  <a:moveTo>
                    <a:pt x="1942197" y="1444625"/>
                  </a:moveTo>
                  <a:lnTo>
                    <a:pt x="2238486" y="1444625"/>
                  </a:lnTo>
                  <a:lnTo>
                    <a:pt x="2244427" y="1445021"/>
                  </a:lnTo>
                  <a:lnTo>
                    <a:pt x="2249973" y="1445812"/>
                  </a:lnTo>
                  <a:lnTo>
                    <a:pt x="2255518" y="1447000"/>
                  </a:lnTo>
                  <a:lnTo>
                    <a:pt x="2260272" y="1448978"/>
                  </a:lnTo>
                  <a:lnTo>
                    <a:pt x="2265421" y="1451748"/>
                  </a:lnTo>
                  <a:lnTo>
                    <a:pt x="2270174" y="1454123"/>
                  </a:lnTo>
                  <a:lnTo>
                    <a:pt x="2274532" y="1457289"/>
                  </a:lnTo>
                  <a:lnTo>
                    <a:pt x="2278493" y="1461246"/>
                  </a:lnTo>
                  <a:lnTo>
                    <a:pt x="2282454" y="1465204"/>
                  </a:lnTo>
                  <a:lnTo>
                    <a:pt x="2285623" y="1469557"/>
                  </a:lnTo>
                  <a:lnTo>
                    <a:pt x="2287999" y="1474306"/>
                  </a:lnTo>
                  <a:lnTo>
                    <a:pt x="2290772" y="1479451"/>
                  </a:lnTo>
                  <a:lnTo>
                    <a:pt x="2292356" y="1484200"/>
                  </a:lnTo>
                  <a:lnTo>
                    <a:pt x="2293941" y="1489740"/>
                  </a:lnTo>
                  <a:lnTo>
                    <a:pt x="2294733" y="1495280"/>
                  </a:lnTo>
                  <a:lnTo>
                    <a:pt x="2295525" y="1501217"/>
                  </a:lnTo>
                  <a:lnTo>
                    <a:pt x="2295525" y="1665451"/>
                  </a:lnTo>
                  <a:lnTo>
                    <a:pt x="2294733" y="1671387"/>
                  </a:lnTo>
                  <a:lnTo>
                    <a:pt x="2293941" y="1676927"/>
                  </a:lnTo>
                  <a:lnTo>
                    <a:pt x="2292356" y="1682468"/>
                  </a:lnTo>
                  <a:lnTo>
                    <a:pt x="2290772" y="1688008"/>
                  </a:lnTo>
                  <a:lnTo>
                    <a:pt x="2287999" y="1692361"/>
                  </a:lnTo>
                  <a:lnTo>
                    <a:pt x="2285623" y="1697110"/>
                  </a:lnTo>
                  <a:lnTo>
                    <a:pt x="2282454" y="1701859"/>
                  </a:lnTo>
                  <a:lnTo>
                    <a:pt x="2278493" y="1705421"/>
                  </a:lnTo>
                  <a:lnTo>
                    <a:pt x="2274532" y="1709378"/>
                  </a:lnTo>
                  <a:lnTo>
                    <a:pt x="2270174" y="1712544"/>
                  </a:lnTo>
                  <a:lnTo>
                    <a:pt x="2265421" y="1715315"/>
                  </a:lnTo>
                  <a:lnTo>
                    <a:pt x="2260272" y="1717689"/>
                  </a:lnTo>
                  <a:lnTo>
                    <a:pt x="2255518" y="1719668"/>
                  </a:lnTo>
                  <a:lnTo>
                    <a:pt x="2249973" y="1720855"/>
                  </a:lnTo>
                  <a:lnTo>
                    <a:pt x="2244427" y="1722042"/>
                  </a:lnTo>
                  <a:lnTo>
                    <a:pt x="2238486" y="1722438"/>
                  </a:lnTo>
                  <a:lnTo>
                    <a:pt x="1942197" y="1722438"/>
                  </a:lnTo>
                  <a:lnTo>
                    <a:pt x="1936652" y="1722042"/>
                  </a:lnTo>
                  <a:lnTo>
                    <a:pt x="1931106" y="1720855"/>
                  </a:lnTo>
                  <a:lnTo>
                    <a:pt x="1925561" y="1719668"/>
                  </a:lnTo>
                  <a:lnTo>
                    <a:pt x="1920412" y="1717689"/>
                  </a:lnTo>
                  <a:lnTo>
                    <a:pt x="1915262" y="1715315"/>
                  </a:lnTo>
                  <a:lnTo>
                    <a:pt x="1910905" y="1712544"/>
                  </a:lnTo>
                  <a:lnTo>
                    <a:pt x="1906548" y="1709378"/>
                  </a:lnTo>
                  <a:lnTo>
                    <a:pt x="1902191" y="1705421"/>
                  </a:lnTo>
                  <a:lnTo>
                    <a:pt x="1899022" y="1701859"/>
                  </a:lnTo>
                  <a:lnTo>
                    <a:pt x="1895457" y="1697110"/>
                  </a:lnTo>
                  <a:lnTo>
                    <a:pt x="1892684" y="1692361"/>
                  </a:lnTo>
                  <a:lnTo>
                    <a:pt x="1890307" y="1688008"/>
                  </a:lnTo>
                  <a:lnTo>
                    <a:pt x="1888327" y="1682468"/>
                  </a:lnTo>
                  <a:lnTo>
                    <a:pt x="1887139" y="1676927"/>
                  </a:lnTo>
                  <a:lnTo>
                    <a:pt x="1886346" y="1671387"/>
                  </a:lnTo>
                  <a:lnTo>
                    <a:pt x="1885950" y="1665451"/>
                  </a:lnTo>
                  <a:lnTo>
                    <a:pt x="1885950" y="1501217"/>
                  </a:lnTo>
                  <a:lnTo>
                    <a:pt x="1886346" y="1495280"/>
                  </a:lnTo>
                  <a:lnTo>
                    <a:pt x="1887139" y="1489740"/>
                  </a:lnTo>
                  <a:lnTo>
                    <a:pt x="1888327" y="1484200"/>
                  </a:lnTo>
                  <a:lnTo>
                    <a:pt x="1890307" y="1479451"/>
                  </a:lnTo>
                  <a:lnTo>
                    <a:pt x="1892684" y="1474306"/>
                  </a:lnTo>
                  <a:lnTo>
                    <a:pt x="1895457" y="1469557"/>
                  </a:lnTo>
                  <a:lnTo>
                    <a:pt x="1899022" y="1465204"/>
                  </a:lnTo>
                  <a:lnTo>
                    <a:pt x="1902191" y="1461246"/>
                  </a:lnTo>
                  <a:lnTo>
                    <a:pt x="1906548" y="1457289"/>
                  </a:lnTo>
                  <a:lnTo>
                    <a:pt x="1910905" y="1454123"/>
                  </a:lnTo>
                  <a:lnTo>
                    <a:pt x="1915262" y="1451748"/>
                  </a:lnTo>
                  <a:lnTo>
                    <a:pt x="1920412" y="1448978"/>
                  </a:lnTo>
                  <a:lnTo>
                    <a:pt x="1925561" y="1447000"/>
                  </a:lnTo>
                  <a:lnTo>
                    <a:pt x="1931106" y="1445812"/>
                  </a:lnTo>
                  <a:lnTo>
                    <a:pt x="1936652" y="1445021"/>
                  </a:lnTo>
                  <a:lnTo>
                    <a:pt x="1942197" y="1444625"/>
                  </a:lnTo>
                  <a:close/>
                  <a:moveTo>
                    <a:pt x="1445637" y="1444625"/>
                  </a:moveTo>
                  <a:lnTo>
                    <a:pt x="1743650" y="1444625"/>
                  </a:lnTo>
                  <a:lnTo>
                    <a:pt x="1749627" y="1445021"/>
                  </a:lnTo>
                  <a:lnTo>
                    <a:pt x="1755204" y="1445812"/>
                  </a:lnTo>
                  <a:lnTo>
                    <a:pt x="1760384" y="1447000"/>
                  </a:lnTo>
                  <a:lnTo>
                    <a:pt x="1765563" y="1448978"/>
                  </a:lnTo>
                  <a:lnTo>
                    <a:pt x="1770743" y="1451748"/>
                  </a:lnTo>
                  <a:lnTo>
                    <a:pt x="1775524" y="1454123"/>
                  </a:lnTo>
                  <a:lnTo>
                    <a:pt x="1779508" y="1457289"/>
                  </a:lnTo>
                  <a:lnTo>
                    <a:pt x="1783890" y="1461246"/>
                  </a:lnTo>
                  <a:lnTo>
                    <a:pt x="1787476" y="1465204"/>
                  </a:lnTo>
                  <a:lnTo>
                    <a:pt x="1790663" y="1469557"/>
                  </a:lnTo>
                  <a:lnTo>
                    <a:pt x="1793452" y="1474306"/>
                  </a:lnTo>
                  <a:lnTo>
                    <a:pt x="1796241" y="1479451"/>
                  </a:lnTo>
                  <a:lnTo>
                    <a:pt x="1797835" y="1484200"/>
                  </a:lnTo>
                  <a:lnTo>
                    <a:pt x="1799428" y="1489740"/>
                  </a:lnTo>
                  <a:lnTo>
                    <a:pt x="1800225" y="1495280"/>
                  </a:lnTo>
                  <a:lnTo>
                    <a:pt x="1800225" y="1501217"/>
                  </a:lnTo>
                  <a:lnTo>
                    <a:pt x="1800225" y="1665451"/>
                  </a:lnTo>
                  <a:lnTo>
                    <a:pt x="1800225" y="1671387"/>
                  </a:lnTo>
                  <a:lnTo>
                    <a:pt x="1799428" y="1676927"/>
                  </a:lnTo>
                  <a:lnTo>
                    <a:pt x="1797835" y="1682468"/>
                  </a:lnTo>
                  <a:lnTo>
                    <a:pt x="1796241" y="1688008"/>
                  </a:lnTo>
                  <a:lnTo>
                    <a:pt x="1793452" y="1692361"/>
                  </a:lnTo>
                  <a:lnTo>
                    <a:pt x="1790663" y="1697110"/>
                  </a:lnTo>
                  <a:lnTo>
                    <a:pt x="1787476" y="1701859"/>
                  </a:lnTo>
                  <a:lnTo>
                    <a:pt x="1783890" y="1705421"/>
                  </a:lnTo>
                  <a:lnTo>
                    <a:pt x="1779508" y="1709378"/>
                  </a:lnTo>
                  <a:lnTo>
                    <a:pt x="1775524" y="1712544"/>
                  </a:lnTo>
                  <a:lnTo>
                    <a:pt x="1770743" y="1715315"/>
                  </a:lnTo>
                  <a:lnTo>
                    <a:pt x="1765563" y="1717689"/>
                  </a:lnTo>
                  <a:lnTo>
                    <a:pt x="1760384" y="1719668"/>
                  </a:lnTo>
                  <a:lnTo>
                    <a:pt x="1755204" y="1720855"/>
                  </a:lnTo>
                  <a:lnTo>
                    <a:pt x="1749627" y="1722042"/>
                  </a:lnTo>
                  <a:lnTo>
                    <a:pt x="1743650" y="1722438"/>
                  </a:lnTo>
                  <a:lnTo>
                    <a:pt x="1445637" y="1722438"/>
                  </a:lnTo>
                  <a:lnTo>
                    <a:pt x="1439661" y="1722042"/>
                  </a:lnTo>
                  <a:lnTo>
                    <a:pt x="1434083" y="1720855"/>
                  </a:lnTo>
                  <a:lnTo>
                    <a:pt x="1428904" y="1719668"/>
                  </a:lnTo>
                  <a:lnTo>
                    <a:pt x="1423724" y="1717689"/>
                  </a:lnTo>
                  <a:lnTo>
                    <a:pt x="1418545" y="1715315"/>
                  </a:lnTo>
                  <a:lnTo>
                    <a:pt x="1413764" y="1712544"/>
                  </a:lnTo>
                  <a:lnTo>
                    <a:pt x="1409780" y="1709378"/>
                  </a:lnTo>
                  <a:lnTo>
                    <a:pt x="1405397" y="1705421"/>
                  </a:lnTo>
                  <a:lnTo>
                    <a:pt x="1401811" y="1701859"/>
                  </a:lnTo>
                  <a:lnTo>
                    <a:pt x="1398624" y="1697110"/>
                  </a:lnTo>
                  <a:lnTo>
                    <a:pt x="1395835" y="1692361"/>
                  </a:lnTo>
                  <a:lnTo>
                    <a:pt x="1393046" y="1688008"/>
                  </a:lnTo>
                  <a:lnTo>
                    <a:pt x="1391453" y="1682468"/>
                  </a:lnTo>
                  <a:lnTo>
                    <a:pt x="1389859" y="1676927"/>
                  </a:lnTo>
                  <a:lnTo>
                    <a:pt x="1389062" y="1671387"/>
                  </a:lnTo>
                  <a:lnTo>
                    <a:pt x="1389062" y="1665451"/>
                  </a:lnTo>
                  <a:lnTo>
                    <a:pt x="1389062" y="1501217"/>
                  </a:lnTo>
                  <a:lnTo>
                    <a:pt x="1389062" y="1495280"/>
                  </a:lnTo>
                  <a:lnTo>
                    <a:pt x="1389859" y="1489740"/>
                  </a:lnTo>
                  <a:lnTo>
                    <a:pt x="1391453" y="1484200"/>
                  </a:lnTo>
                  <a:lnTo>
                    <a:pt x="1393046" y="1479451"/>
                  </a:lnTo>
                  <a:lnTo>
                    <a:pt x="1395835" y="1474306"/>
                  </a:lnTo>
                  <a:lnTo>
                    <a:pt x="1398624" y="1469557"/>
                  </a:lnTo>
                  <a:lnTo>
                    <a:pt x="1401811" y="1465204"/>
                  </a:lnTo>
                  <a:lnTo>
                    <a:pt x="1405397" y="1461246"/>
                  </a:lnTo>
                  <a:lnTo>
                    <a:pt x="1409780" y="1457289"/>
                  </a:lnTo>
                  <a:lnTo>
                    <a:pt x="1413764" y="1454123"/>
                  </a:lnTo>
                  <a:lnTo>
                    <a:pt x="1418545" y="1451748"/>
                  </a:lnTo>
                  <a:lnTo>
                    <a:pt x="1423724" y="1448978"/>
                  </a:lnTo>
                  <a:lnTo>
                    <a:pt x="1428904" y="1447000"/>
                  </a:lnTo>
                  <a:lnTo>
                    <a:pt x="1434083" y="1445812"/>
                  </a:lnTo>
                  <a:lnTo>
                    <a:pt x="1439661" y="1445021"/>
                  </a:lnTo>
                  <a:lnTo>
                    <a:pt x="1445637" y="1444625"/>
                  </a:lnTo>
                  <a:close/>
                  <a:moveTo>
                    <a:pt x="971098" y="1444625"/>
                  </a:moveTo>
                  <a:lnTo>
                    <a:pt x="1267674" y="1444625"/>
                  </a:lnTo>
                  <a:lnTo>
                    <a:pt x="1273224" y="1445021"/>
                  </a:lnTo>
                  <a:lnTo>
                    <a:pt x="1278775" y="1445812"/>
                  </a:lnTo>
                  <a:lnTo>
                    <a:pt x="1284326" y="1447000"/>
                  </a:lnTo>
                  <a:lnTo>
                    <a:pt x="1289481" y="1448978"/>
                  </a:lnTo>
                  <a:lnTo>
                    <a:pt x="1294635" y="1451748"/>
                  </a:lnTo>
                  <a:lnTo>
                    <a:pt x="1298996" y="1454123"/>
                  </a:lnTo>
                  <a:lnTo>
                    <a:pt x="1303358" y="1457289"/>
                  </a:lnTo>
                  <a:lnTo>
                    <a:pt x="1307719" y="1461246"/>
                  </a:lnTo>
                  <a:lnTo>
                    <a:pt x="1311288" y="1465204"/>
                  </a:lnTo>
                  <a:lnTo>
                    <a:pt x="1314459" y="1469557"/>
                  </a:lnTo>
                  <a:lnTo>
                    <a:pt x="1317235" y="1474306"/>
                  </a:lnTo>
                  <a:lnTo>
                    <a:pt x="1319614" y="1479451"/>
                  </a:lnTo>
                  <a:lnTo>
                    <a:pt x="1321596" y="1484200"/>
                  </a:lnTo>
                  <a:lnTo>
                    <a:pt x="1323182" y="1489740"/>
                  </a:lnTo>
                  <a:lnTo>
                    <a:pt x="1323975" y="1495280"/>
                  </a:lnTo>
                  <a:lnTo>
                    <a:pt x="1323975" y="1501217"/>
                  </a:lnTo>
                  <a:lnTo>
                    <a:pt x="1323975" y="1665451"/>
                  </a:lnTo>
                  <a:lnTo>
                    <a:pt x="1323975" y="1671387"/>
                  </a:lnTo>
                  <a:lnTo>
                    <a:pt x="1323182" y="1676927"/>
                  </a:lnTo>
                  <a:lnTo>
                    <a:pt x="1321596" y="1682468"/>
                  </a:lnTo>
                  <a:lnTo>
                    <a:pt x="1319614" y="1688008"/>
                  </a:lnTo>
                  <a:lnTo>
                    <a:pt x="1317235" y="1692361"/>
                  </a:lnTo>
                  <a:lnTo>
                    <a:pt x="1314459" y="1697110"/>
                  </a:lnTo>
                  <a:lnTo>
                    <a:pt x="1311288" y="1701859"/>
                  </a:lnTo>
                  <a:lnTo>
                    <a:pt x="1307719" y="1705421"/>
                  </a:lnTo>
                  <a:lnTo>
                    <a:pt x="1303358" y="1709378"/>
                  </a:lnTo>
                  <a:lnTo>
                    <a:pt x="1298996" y="1712544"/>
                  </a:lnTo>
                  <a:lnTo>
                    <a:pt x="1294635" y="1715315"/>
                  </a:lnTo>
                  <a:lnTo>
                    <a:pt x="1289481" y="1717689"/>
                  </a:lnTo>
                  <a:lnTo>
                    <a:pt x="1284326" y="1719668"/>
                  </a:lnTo>
                  <a:lnTo>
                    <a:pt x="1278775" y="1720855"/>
                  </a:lnTo>
                  <a:lnTo>
                    <a:pt x="1273224" y="1722042"/>
                  </a:lnTo>
                  <a:lnTo>
                    <a:pt x="1267674" y="1722438"/>
                  </a:lnTo>
                  <a:lnTo>
                    <a:pt x="971098" y="1722438"/>
                  </a:lnTo>
                  <a:lnTo>
                    <a:pt x="965151" y="1722042"/>
                  </a:lnTo>
                  <a:lnTo>
                    <a:pt x="959600" y="1720855"/>
                  </a:lnTo>
                  <a:lnTo>
                    <a:pt x="954049" y="1719668"/>
                  </a:lnTo>
                  <a:lnTo>
                    <a:pt x="949291" y="1717689"/>
                  </a:lnTo>
                  <a:lnTo>
                    <a:pt x="944137" y="1715315"/>
                  </a:lnTo>
                  <a:lnTo>
                    <a:pt x="939379" y="1712544"/>
                  </a:lnTo>
                  <a:lnTo>
                    <a:pt x="935414" y="1709378"/>
                  </a:lnTo>
                  <a:lnTo>
                    <a:pt x="931053" y="1705421"/>
                  </a:lnTo>
                  <a:lnTo>
                    <a:pt x="927088" y="1701859"/>
                  </a:lnTo>
                  <a:lnTo>
                    <a:pt x="924312" y="1697110"/>
                  </a:lnTo>
                  <a:lnTo>
                    <a:pt x="921140" y="1692361"/>
                  </a:lnTo>
                  <a:lnTo>
                    <a:pt x="918762" y="1688008"/>
                  </a:lnTo>
                  <a:lnTo>
                    <a:pt x="917176" y="1682468"/>
                  </a:lnTo>
                  <a:lnTo>
                    <a:pt x="915590" y="1676927"/>
                  </a:lnTo>
                  <a:lnTo>
                    <a:pt x="914400" y="1671387"/>
                  </a:lnTo>
                  <a:lnTo>
                    <a:pt x="914400" y="1665451"/>
                  </a:lnTo>
                  <a:lnTo>
                    <a:pt x="914400" y="1501217"/>
                  </a:lnTo>
                  <a:lnTo>
                    <a:pt x="914400" y="1495280"/>
                  </a:lnTo>
                  <a:lnTo>
                    <a:pt x="915590" y="1489740"/>
                  </a:lnTo>
                  <a:lnTo>
                    <a:pt x="917176" y="1484200"/>
                  </a:lnTo>
                  <a:lnTo>
                    <a:pt x="918762" y="1479451"/>
                  </a:lnTo>
                  <a:lnTo>
                    <a:pt x="921140" y="1474306"/>
                  </a:lnTo>
                  <a:lnTo>
                    <a:pt x="924312" y="1469557"/>
                  </a:lnTo>
                  <a:lnTo>
                    <a:pt x="927088" y="1465204"/>
                  </a:lnTo>
                  <a:lnTo>
                    <a:pt x="931053" y="1461246"/>
                  </a:lnTo>
                  <a:lnTo>
                    <a:pt x="935414" y="1457289"/>
                  </a:lnTo>
                  <a:lnTo>
                    <a:pt x="939379" y="1454123"/>
                  </a:lnTo>
                  <a:lnTo>
                    <a:pt x="944137" y="1451748"/>
                  </a:lnTo>
                  <a:lnTo>
                    <a:pt x="949291" y="1448978"/>
                  </a:lnTo>
                  <a:lnTo>
                    <a:pt x="954049" y="1447000"/>
                  </a:lnTo>
                  <a:lnTo>
                    <a:pt x="959600" y="1445812"/>
                  </a:lnTo>
                  <a:lnTo>
                    <a:pt x="965151" y="1445021"/>
                  </a:lnTo>
                  <a:lnTo>
                    <a:pt x="971098" y="1444625"/>
                  </a:lnTo>
                  <a:close/>
                  <a:moveTo>
                    <a:pt x="1787045" y="1350963"/>
                  </a:moveTo>
                  <a:lnTo>
                    <a:pt x="1913358" y="1350963"/>
                  </a:lnTo>
                  <a:lnTo>
                    <a:pt x="1913358" y="1366815"/>
                  </a:lnTo>
                  <a:lnTo>
                    <a:pt x="1914148" y="1381479"/>
                  </a:lnTo>
                  <a:lnTo>
                    <a:pt x="1915332" y="1395746"/>
                  </a:lnTo>
                  <a:lnTo>
                    <a:pt x="1917700" y="1409617"/>
                  </a:lnTo>
                  <a:lnTo>
                    <a:pt x="1910200" y="1412391"/>
                  </a:lnTo>
                  <a:lnTo>
                    <a:pt x="1903095" y="1414769"/>
                  </a:lnTo>
                  <a:lnTo>
                    <a:pt x="1896385" y="1418732"/>
                  </a:lnTo>
                  <a:lnTo>
                    <a:pt x="1890069" y="1422299"/>
                  </a:lnTo>
                  <a:lnTo>
                    <a:pt x="1883753" y="1427055"/>
                  </a:lnTo>
                  <a:lnTo>
                    <a:pt x="1877833" y="1431810"/>
                  </a:lnTo>
                  <a:lnTo>
                    <a:pt x="1872306" y="1437359"/>
                  </a:lnTo>
                  <a:lnTo>
                    <a:pt x="1867570" y="1442907"/>
                  </a:lnTo>
                  <a:lnTo>
                    <a:pt x="1863228" y="1448852"/>
                  </a:lnTo>
                  <a:lnTo>
                    <a:pt x="1859280" y="1455589"/>
                  </a:lnTo>
                  <a:lnTo>
                    <a:pt x="1856122" y="1462326"/>
                  </a:lnTo>
                  <a:lnTo>
                    <a:pt x="1852965" y="1469460"/>
                  </a:lnTo>
                  <a:lnTo>
                    <a:pt x="1850596" y="1476990"/>
                  </a:lnTo>
                  <a:lnTo>
                    <a:pt x="1849017" y="1484916"/>
                  </a:lnTo>
                  <a:lnTo>
                    <a:pt x="1847833" y="1492842"/>
                  </a:lnTo>
                  <a:lnTo>
                    <a:pt x="1847438" y="1500768"/>
                  </a:lnTo>
                  <a:lnTo>
                    <a:pt x="1847438" y="1628776"/>
                  </a:lnTo>
                  <a:lnTo>
                    <a:pt x="1837570" y="1628776"/>
                  </a:lnTo>
                  <a:lnTo>
                    <a:pt x="1837570" y="1500768"/>
                  </a:lnTo>
                  <a:lnTo>
                    <a:pt x="1837175" y="1492842"/>
                  </a:lnTo>
                  <a:lnTo>
                    <a:pt x="1836386" y="1485312"/>
                  </a:lnTo>
                  <a:lnTo>
                    <a:pt x="1834412" y="1478178"/>
                  </a:lnTo>
                  <a:lnTo>
                    <a:pt x="1832439" y="1470252"/>
                  </a:lnTo>
                  <a:lnTo>
                    <a:pt x="1830070" y="1463515"/>
                  </a:lnTo>
                  <a:lnTo>
                    <a:pt x="1826518" y="1456778"/>
                  </a:lnTo>
                  <a:lnTo>
                    <a:pt x="1822965" y="1450833"/>
                  </a:lnTo>
                  <a:lnTo>
                    <a:pt x="1818623" y="1444888"/>
                  </a:lnTo>
                  <a:lnTo>
                    <a:pt x="1813886" y="1438944"/>
                  </a:lnTo>
                  <a:lnTo>
                    <a:pt x="1809150" y="1433792"/>
                  </a:lnTo>
                  <a:lnTo>
                    <a:pt x="1803623" y="1428640"/>
                  </a:lnTo>
                  <a:lnTo>
                    <a:pt x="1798097" y="1424280"/>
                  </a:lnTo>
                  <a:lnTo>
                    <a:pt x="1791781" y="1420317"/>
                  </a:lnTo>
                  <a:lnTo>
                    <a:pt x="1785466" y="1416354"/>
                  </a:lnTo>
                  <a:lnTo>
                    <a:pt x="1778755" y="1413580"/>
                  </a:lnTo>
                  <a:lnTo>
                    <a:pt x="1771650" y="1411202"/>
                  </a:lnTo>
                  <a:lnTo>
                    <a:pt x="1774808" y="1406446"/>
                  </a:lnTo>
                  <a:lnTo>
                    <a:pt x="1777571" y="1401294"/>
                  </a:lnTo>
                  <a:lnTo>
                    <a:pt x="1779940" y="1394953"/>
                  </a:lnTo>
                  <a:lnTo>
                    <a:pt x="1782308" y="1388216"/>
                  </a:lnTo>
                  <a:lnTo>
                    <a:pt x="1784282" y="1380290"/>
                  </a:lnTo>
                  <a:lnTo>
                    <a:pt x="1785466" y="1371571"/>
                  </a:lnTo>
                  <a:lnTo>
                    <a:pt x="1786650" y="1361663"/>
                  </a:lnTo>
                  <a:lnTo>
                    <a:pt x="1787045" y="1350963"/>
                  </a:lnTo>
                  <a:close/>
                  <a:moveTo>
                    <a:pt x="1316831" y="1350963"/>
                  </a:moveTo>
                  <a:lnTo>
                    <a:pt x="1412875" y="1350963"/>
                  </a:lnTo>
                  <a:lnTo>
                    <a:pt x="1413272" y="1360950"/>
                  </a:lnTo>
                  <a:lnTo>
                    <a:pt x="1414066" y="1370138"/>
                  </a:lnTo>
                  <a:lnTo>
                    <a:pt x="1415653" y="1378527"/>
                  </a:lnTo>
                  <a:lnTo>
                    <a:pt x="1416844" y="1386116"/>
                  </a:lnTo>
                  <a:lnTo>
                    <a:pt x="1418828" y="1392907"/>
                  </a:lnTo>
                  <a:lnTo>
                    <a:pt x="1420813" y="1398900"/>
                  </a:lnTo>
                  <a:lnTo>
                    <a:pt x="1423194" y="1404492"/>
                  </a:lnTo>
                  <a:lnTo>
                    <a:pt x="1425575" y="1408886"/>
                  </a:lnTo>
                  <a:lnTo>
                    <a:pt x="1419622" y="1410884"/>
                  </a:lnTo>
                  <a:lnTo>
                    <a:pt x="1413272" y="1412881"/>
                  </a:lnTo>
                  <a:lnTo>
                    <a:pt x="1407716" y="1414878"/>
                  </a:lnTo>
                  <a:lnTo>
                    <a:pt x="1402556" y="1418074"/>
                  </a:lnTo>
                  <a:lnTo>
                    <a:pt x="1397000" y="1420870"/>
                  </a:lnTo>
                  <a:lnTo>
                    <a:pt x="1391841" y="1424466"/>
                  </a:lnTo>
                  <a:lnTo>
                    <a:pt x="1386681" y="1427661"/>
                  </a:lnTo>
                  <a:lnTo>
                    <a:pt x="1382316" y="1432056"/>
                  </a:lnTo>
                  <a:lnTo>
                    <a:pt x="1377950" y="1436050"/>
                  </a:lnTo>
                  <a:lnTo>
                    <a:pt x="1374378" y="1440844"/>
                  </a:lnTo>
                  <a:lnTo>
                    <a:pt x="1370410" y="1445638"/>
                  </a:lnTo>
                  <a:lnTo>
                    <a:pt x="1366441" y="1450431"/>
                  </a:lnTo>
                  <a:lnTo>
                    <a:pt x="1363663" y="1456024"/>
                  </a:lnTo>
                  <a:lnTo>
                    <a:pt x="1360885" y="1461616"/>
                  </a:lnTo>
                  <a:lnTo>
                    <a:pt x="1358106" y="1467209"/>
                  </a:lnTo>
                  <a:lnTo>
                    <a:pt x="1356519" y="1473201"/>
                  </a:lnTo>
                  <a:lnTo>
                    <a:pt x="1352947" y="1464413"/>
                  </a:lnTo>
                  <a:lnTo>
                    <a:pt x="1348978" y="1456423"/>
                  </a:lnTo>
                  <a:lnTo>
                    <a:pt x="1344216" y="1448833"/>
                  </a:lnTo>
                  <a:lnTo>
                    <a:pt x="1339056" y="1441643"/>
                  </a:lnTo>
                  <a:lnTo>
                    <a:pt x="1332706" y="1434852"/>
                  </a:lnTo>
                  <a:lnTo>
                    <a:pt x="1325960" y="1428860"/>
                  </a:lnTo>
                  <a:lnTo>
                    <a:pt x="1318816" y="1423267"/>
                  </a:lnTo>
                  <a:lnTo>
                    <a:pt x="1311275" y="1418873"/>
                  </a:lnTo>
                  <a:lnTo>
                    <a:pt x="1314053" y="1401696"/>
                  </a:lnTo>
                  <a:lnTo>
                    <a:pt x="1316038" y="1384918"/>
                  </a:lnTo>
                  <a:lnTo>
                    <a:pt x="1316435" y="1376130"/>
                  </a:lnTo>
                  <a:lnTo>
                    <a:pt x="1316831" y="1367741"/>
                  </a:lnTo>
                  <a:lnTo>
                    <a:pt x="1317228" y="1359352"/>
                  </a:lnTo>
                  <a:lnTo>
                    <a:pt x="1316831" y="1350963"/>
                  </a:lnTo>
                  <a:close/>
                  <a:moveTo>
                    <a:pt x="692943" y="1350963"/>
                  </a:moveTo>
                  <a:lnTo>
                    <a:pt x="941785" y="1350963"/>
                  </a:lnTo>
                  <a:lnTo>
                    <a:pt x="941785" y="1366815"/>
                  </a:lnTo>
                  <a:lnTo>
                    <a:pt x="942578" y="1381479"/>
                  </a:lnTo>
                  <a:lnTo>
                    <a:pt x="944166" y="1395746"/>
                  </a:lnTo>
                  <a:lnTo>
                    <a:pt x="946150" y="1409617"/>
                  </a:lnTo>
                  <a:lnTo>
                    <a:pt x="938610" y="1412391"/>
                  </a:lnTo>
                  <a:lnTo>
                    <a:pt x="931466" y="1414769"/>
                  </a:lnTo>
                  <a:lnTo>
                    <a:pt x="924719" y="1418732"/>
                  </a:lnTo>
                  <a:lnTo>
                    <a:pt x="917972" y="1422299"/>
                  </a:lnTo>
                  <a:lnTo>
                    <a:pt x="912019" y="1427055"/>
                  </a:lnTo>
                  <a:lnTo>
                    <a:pt x="906066" y="1431810"/>
                  </a:lnTo>
                  <a:lnTo>
                    <a:pt x="900906" y="1437359"/>
                  </a:lnTo>
                  <a:lnTo>
                    <a:pt x="896144" y="1442907"/>
                  </a:lnTo>
                  <a:lnTo>
                    <a:pt x="891381" y="1448852"/>
                  </a:lnTo>
                  <a:lnTo>
                    <a:pt x="887809" y="1455589"/>
                  </a:lnTo>
                  <a:lnTo>
                    <a:pt x="883841" y="1462326"/>
                  </a:lnTo>
                  <a:lnTo>
                    <a:pt x="881459" y="1469460"/>
                  </a:lnTo>
                  <a:lnTo>
                    <a:pt x="878681" y="1476990"/>
                  </a:lnTo>
                  <a:lnTo>
                    <a:pt x="877094" y="1484916"/>
                  </a:lnTo>
                  <a:lnTo>
                    <a:pt x="876300" y="1492842"/>
                  </a:lnTo>
                  <a:lnTo>
                    <a:pt x="875903" y="1500768"/>
                  </a:lnTo>
                  <a:lnTo>
                    <a:pt x="875903" y="1628776"/>
                  </a:lnTo>
                  <a:lnTo>
                    <a:pt x="692943" y="1628776"/>
                  </a:lnTo>
                  <a:lnTo>
                    <a:pt x="686990" y="1628776"/>
                  </a:lnTo>
                  <a:lnTo>
                    <a:pt x="681434" y="1627983"/>
                  </a:lnTo>
                  <a:lnTo>
                    <a:pt x="675878" y="1626002"/>
                  </a:lnTo>
                  <a:lnTo>
                    <a:pt x="671115" y="1624417"/>
                  </a:lnTo>
                  <a:lnTo>
                    <a:pt x="665956" y="1622039"/>
                  </a:lnTo>
                  <a:lnTo>
                    <a:pt x="661193" y="1618868"/>
                  </a:lnTo>
                  <a:lnTo>
                    <a:pt x="657224" y="1616094"/>
                  </a:lnTo>
                  <a:lnTo>
                    <a:pt x="652859" y="1612131"/>
                  </a:lnTo>
                  <a:lnTo>
                    <a:pt x="648890" y="1608168"/>
                  </a:lnTo>
                  <a:lnTo>
                    <a:pt x="646112" y="1603809"/>
                  </a:lnTo>
                  <a:lnTo>
                    <a:pt x="643334" y="1599053"/>
                  </a:lnTo>
                  <a:lnTo>
                    <a:pt x="640556" y="1594297"/>
                  </a:lnTo>
                  <a:lnTo>
                    <a:pt x="638968" y="1589145"/>
                  </a:lnTo>
                  <a:lnTo>
                    <a:pt x="637381" y="1583597"/>
                  </a:lnTo>
                  <a:lnTo>
                    <a:pt x="636587" y="1578048"/>
                  </a:lnTo>
                  <a:lnTo>
                    <a:pt x="636587" y="1572104"/>
                  </a:lnTo>
                  <a:lnTo>
                    <a:pt x="636587" y="1407635"/>
                  </a:lnTo>
                  <a:lnTo>
                    <a:pt x="636587" y="1401691"/>
                  </a:lnTo>
                  <a:lnTo>
                    <a:pt x="637381" y="1396142"/>
                  </a:lnTo>
                  <a:lnTo>
                    <a:pt x="638968" y="1390990"/>
                  </a:lnTo>
                  <a:lnTo>
                    <a:pt x="640556" y="1385442"/>
                  </a:lnTo>
                  <a:lnTo>
                    <a:pt x="643334" y="1380686"/>
                  </a:lnTo>
                  <a:lnTo>
                    <a:pt x="646112" y="1375534"/>
                  </a:lnTo>
                  <a:lnTo>
                    <a:pt x="648890" y="1371571"/>
                  </a:lnTo>
                  <a:lnTo>
                    <a:pt x="652859" y="1367608"/>
                  </a:lnTo>
                  <a:lnTo>
                    <a:pt x="657224" y="1364041"/>
                  </a:lnTo>
                  <a:lnTo>
                    <a:pt x="661193" y="1360474"/>
                  </a:lnTo>
                  <a:lnTo>
                    <a:pt x="665956" y="1357700"/>
                  </a:lnTo>
                  <a:lnTo>
                    <a:pt x="671115" y="1355322"/>
                  </a:lnTo>
                  <a:lnTo>
                    <a:pt x="675878" y="1353341"/>
                  </a:lnTo>
                  <a:lnTo>
                    <a:pt x="681434" y="1352152"/>
                  </a:lnTo>
                  <a:lnTo>
                    <a:pt x="686990" y="1351359"/>
                  </a:lnTo>
                  <a:lnTo>
                    <a:pt x="692943" y="1350963"/>
                  </a:lnTo>
                  <a:close/>
                  <a:moveTo>
                    <a:pt x="2082006" y="1166813"/>
                  </a:moveTo>
                  <a:lnTo>
                    <a:pt x="2083990" y="1169978"/>
                  </a:lnTo>
                  <a:lnTo>
                    <a:pt x="2086768" y="1172747"/>
                  </a:lnTo>
                  <a:lnTo>
                    <a:pt x="2089547" y="1175120"/>
                  </a:lnTo>
                  <a:lnTo>
                    <a:pt x="2093515" y="1176702"/>
                  </a:lnTo>
                  <a:lnTo>
                    <a:pt x="2096293" y="1177494"/>
                  </a:lnTo>
                  <a:lnTo>
                    <a:pt x="2100262" y="1177494"/>
                  </a:lnTo>
                  <a:lnTo>
                    <a:pt x="2107803" y="1177098"/>
                  </a:lnTo>
                  <a:lnTo>
                    <a:pt x="2116137" y="1176702"/>
                  </a:lnTo>
                  <a:lnTo>
                    <a:pt x="2125662" y="1177098"/>
                  </a:lnTo>
                  <a:lnTo>
                    <a:pt x="2135584" y="1177889"/>
                  </a:lnTo>
                  <a:lnTo>
                    <a:pt x="2144315" y="1179076"/>
                  </a:lnTo>
                  <a:lnTo>
                    <a:pt x="2152650" y="1180658"/>
                  </a:lnTo>
                  <a:lnTo>
                    <a:pt x="2161381" y="1183427"/>
                  </a:lnTo>
                  <a:lnTo>
                    <a:pt x="2169318" y="1186196"/>
                  </a:lnTo>
                  <a:lnTo>
                    <a:pt x="2176462" y="1189756"/>
                  </a:lnTo>
                  <a:lnTo>
                    <a:pt x="2183606" y="1193317"/>
                  </a:lnTo>
                  <a:lnTo>
                    <a:pt x="2190353" y="1197668"/>
                  </a:lnTo>
                  <a:lnTo>
                    <a:pt x="2196703" y="1202810"/>
                  </a:lnTo>
                  <a:lnTo>
                    <a:pt x="2202656" y="1208348"/>
                  </a:lnTo>
                  <a:lnTo>
                    <a:pt x="2207815" y="1213886"/>
                  </a:lnTo>
                  <a:lnTo>
                    <a:pt x="2212975" y="1220611"/>
                  </a:lnTo>
                  <a:lnTo>
                    <a:pt x="2217737" y="1227731"/>
                  </a:lnTo>
                  <a:lnTo>
                    <a:pt x="2222500" y="1234852"/>
                  </a:lnTo>
                  <a:lnTo>
                    <a:pt x="2226072" y="1243554"/>
                  </a:lnTo>
                  <a:lnTo>
                    <a:pt x="2231628" y="1256213"/>
                  </a:lnTo>
                  <a:lnTo>
                    <a:pt x="2236787" y="1268476"/>
                  </a:lnTo>
                  <a:lnTo>
                    <a:pt x="2240756" y="1280343"/>
                  </a:lnTo>
                  <a:lnTo>
                    <a:pt x="2244725" y="1291814"/>
                  </a:lnTo>
                  <a:lnTo>
                    <a:pt x="2247503" y="1302890"/>
                  </a:lnTo>
                  <a:lnTo>
                    <a:pt x="2250281" y="1313175"/>
                  </a:lnTo>
                  <a:lnTo>
                    <a:pt x="2252265" y="1323460"/>
                  </a:lnTo>
                  <a:lnTo>
                    <a:pt x="2253853" y="1333350"/>
                  </a:lnTo>
                  <a:lnTo>
                    <a:pt x="2254647" y="1342843"/>
                  </a:lnTo>
                  <a:lnTo>
                    <a:pt x="2255043" y="1352337"/>
                  </a:lnTo>
                  <a:lnTo>
                    <a:pt x="2255837" y="1361831"/>
                  </a:lnTo>
                  <a:lnTo>
                    <a:pt x="2255043" y="1371325"/>
                  </a:lnTo>
                  <a:lnTo>
                    <a:pt x="2254647" y="1380027"/>
                  </a:lnTo>
                  <a:lnTo>
                    <a:pt x="2253853" y="1389126"/>
                  </a:lnTo>
                  <a:lnTo>
                    <a:pt x="2252662" y="1398619"/>
                  </a:lnTo>
                  <a:lnTo>
                    <a:pt x="2251075" y="1408113"/>
                  </a:lnTo>
                  <a:lnTo>
                    <a:pt x="2245122" y="1407322"/>
                  </a:lnTo>
                  <a:lnTo>
                    <a:pt x="2239168" y="1406926"/>
                  </a:lnTo>
                  <a:lnTo>
                    <a:pt x="2220118" y="1406926"/>
                  </a:lnTo>
                  <a:lnTo>
                    <a:pt x="2219722" y="1396246"/>
                  </a:lnTo>
                  <a:lnTo>
                    <a:pt x="2219325" y="1385961"/>
                  </a:lnTo>
                  <a:lnTo>
                    <a:pt x="2218928" y="1382401"/>
                  </a:lnTo>
                  <a:lnTo>
                    <a:pt x="2218134" y="1379632"/>
                  </a:lnTo>
                  <a:lnTo>
                    <a:pt x="2216547" y="1377258"/>
                  </a:lnTo>
                  <a:lnTo>
                    <a:pt x="2214165" y="1374489"/>
                  </a:lnTo>
                  <a:lnTo>
                    <a:pt x="2212181" y="1372907"/>
                  </a:lnTo>
                  <a:lnTo>
                    <a:pt x="2209403" y="1371325"/>
                  </a:lnTo>
                  <a:lnTo>
                    <a:pt x="2206228" y="1370534"/>
                  </a:lnTo>
                  <a:lnTo>
                    <a:pt x="2203053" y="1369742"/>
                  </a:lnTo>
                  <a:lnTo>
                    <a:pt x="2199878" y="1369742"/>
                  </a:lnTo>
                  <a:lnTo>
                    <a:pt x="2196703" y="1370929"/>
                  </a:lnTo>
                  <a:lnTo>
                    <a:pt x="2193925" y="1372116"/>
                  </a:lnTo>
                  <a:lnTo>
                    <a:pt x="2191543" y="1373698"/>
                  </a:lnTo>
                  <a:lnTo>
                    <a:pt x="2189559" y="1376072"/>
                  </a:lnTo>
                  <a:lnTo>
                    <a:pt x="2187178" y="1378841"/>
                  </a:lnTo>
                  <a:lnTo>
                    <a:pt x="2185987" y="1381214"/>
                  </a:lnTo>
                  <a:lnTo>
                    <a:pt x="2185590" y="1384774"/>
                  </a:lnTo>
                  <a:lnTo>
                    <a:pt x="2184003" y="1395455"/>
                  </a:lnTo>
                  <a:lnTo>
                    <a:pt x="2182018" y="1406926"/>
                  </a:lnTo>
                  <a:lnTo>
                    <a:pt x="2013743" y="1406926"/>
                  </a:lnTo>
                  <a:lnTo>
                    <a:pt x="2010965" y="1399015"/>
                  </a:lnTo>
                  <a:lnTo>
                    <a:pt x="2009775" y="1395850"/>
                  </a:lnTo>
                  <a:lnTo>
                    <a:pt x="2008584" y="1393477"/>
                  </a:lnTo>
                  <a:lnTo>
                    <a:pt x="2006600" y="1391499"/>
                  </a:lnTo>
                  <a:lnTo>
                    <a:pt x="2003822" y="1389126"/>
                  </a:lnTo>
                  <a:lnTo>
                    <a:pt x="2001440" y="1387939"/>
                  </a:lnTo>
                  <a:lnTo>
                    <a:pt x="1998662" y="1387148"/>
                  </a:lnTo>
                  <a:lnTo>
                    <a:pt x="1995090" y="1386752"/>
                  </a:lnTo>
                  <a:lnTo>
                    <a:pt x="1992312" y="1386752"/>
                  </a:lnTo>
                  <a:lnTo>
                    <a:pt x="1988740" y="1387543"/>
                  </a:lnTo>
                  <a:lnTo>
                    <a:pt x="1986359" y="1388730"/>
                  </a:lnTo>
                  <a:lnTo>
                    <a:pt x="1983581" y="1390708"/>
                  </a:lnTo>
                  <a:lnTo>
                    <a:pt x="1981597" y="1393081"/>
                  </a:lnTo>
                  <a:lnTo>
                    <a:pt x="1980009" y="1395455"/>
                  </a:lnTo>
                  <a:lnTo>
                    <a:pt x="1978818" y="1398224"/>
                  </a:lnTo>
                  <a:lnTo>
                    <a:pt x="1978025" y="1400993"/>
                  </a:lnTo>
                  <a:lnTo>
                    <a:pt x="1978025" y="1404553"/>
                  </a:lnTo>
                  <a:lnTo>
                    <a:pt x="1978025" y="1406926"/>
                  </a:lnTo>
                  <a:lnTo>
                    <a:pt x="1952625" y="1406926"/>
                  </a:lnTo>
                  <a:lnTo>
                    <a:pt x="1949847" y="1390708"/>
                  </a:lnTo>
                  <a:lnTo>
                    <a:pt x="1949053" y="1382005"/>
                  </a:lnTo>
                  <a:lnTo>
                    <a:pt x="1948259" y="1373698"/>
                  </a:lnTo>
                  <a:lnTo>
                    <a:pt x="1947862" y="1364996"/>
                  </a:lnTo>
                  <a:lnTo>
                    <a:pt x="1947862" y="1355897"/>
                  </a:lnTo>
                  <a:lnTo>
                    <a:pt x="1948259" y="1346404"/>
                  </a:lnTo>
                  <a:lnTo>
                    <a:pt x="1949053" y="1337305"/>
                  </a:lnTo>
                  <a:lnTo>
                    <a:pt x="1950243" y="1327020"/>
                  </a:lnTo>
                  <a:lnTo>
                    <a:pt x="1952228" y="1316736"/>
                  </a:lnTo>
                  <a:lnTo>
                    <a:pt x="1954609" y="1305659"/>
                  </a:lnTo>
                  <a:lnTo>
                    <a:pt x="1958181" y="1294188"/>
                  </a:lnTo>
                  <a:lnTo>
                    <a:pt x="1961356" y="1282716"/>
                  </a:lnTo>
                  <a:lnTo>
                    <a:pt x="1966118" y="1270453"/>
                  </a:lnTo>
                  <a:lnTo>
                    <a:pt x="1971675" y="1257399"/>
                  </a:lnTo>
                  <a:lnTo>
                    <a:pt x="1977231" y="1243554"/>
                  </a:lnTo>
                  <a:lnTo>
                    <a:pt x="1980803" y="1237225"/>
                  </a:lnTo>
                  <a:lnTo>
                    <a:pt x="1984772" y="1230896"/>
                  </a:lnTo>
                  <a:lnTo>
                    <a:pt x="1988740" y="1224567"/>
                  </a:lnTo>
                  <a:lnTo>
                    <a:pt x="1993106" y="1218238"/>
                  </a:lnTo>
                  <a:lnTo>
                    <a:pt x="1994693" y="1215864"/>
                  </a:lnTo>
                  <a:lnTo>
                    <a:pt x="1996281" y="1213491"/>
                  </a:lnTo>
                  <a:lnTo>
                    <a:pt x="2001440" y="1208744"/>
                  </a:lnTo>
                  <a:lnTo>
                    <a:pt x="2006600" y="1203601"/>
                  </a:lnTo>
                  <a:lnTo>
                    <a:pt x="2011362" y="1198855"/>
                  </a:lnTo>
                  <a:lnTo>
                    <a:pt x="2016522" y="1194899"/>
                  </a:lnTo>
                  <a:lnTo>
                    <a:pt x="2022078" y="1190943"/>
                  </a:lnTo>
                  <a:lnTo>
                    <a:pt x="2027634" y="1186987"/>
                  </a:lnTo>
                  <a:lnTo>
                    <a:pt x="2033190" y="1184218"/>
                  </a:lnTo>
                  <a:lnTo>
                    <a:pt x="2038350" y="1181449"/>
                  </a:lnTo>
                  <a:lnTo>
                    <a:pt x="2043906" y="1178285"/>
                  </a:lnTo>
                  <a:lnTo>
                    <a:pt x="2049859" y="1176307"/>
                  </a:lnTo>
                  <a:lnTo>
                    <a:pt x="2060972" y="1171956"/>
                  </a:lnTo>
                  <a:lnTo>
                    <a:pt x="2071290" y="1169187"/>
                  </a:lnTo>
                  <a:lnTo>
                    <a:pt x="2082006" y="1166813"/>
                  </a:lnTo>
                  <a:close/>
                  <a:moveTo>
                    <a:pt x="1110232" y="1166813"/>
                  </a:moveTo>
                  <a:lnTo>
                    <a:pt x="1112219" y="1169978"/>
                  </a:lnTo>
                  <a:lnTo>
                    <a:pt x="1115000" y="1172747"/>
                  </a:lnTo>
                  <a:lnTo>
                    <a:pt x="1118179" y="1175120"/>
                  </a:lnTo>
                  <a:lnTo>
                    <a:pt x="1121359" y="1176702"/>
                  </a:lnTo>
                  <a:lnTo>
                    <a:pt x="1124935" y="1177494"/>
                  </a:lnTo>
                  <a:lnTo>
                    <a:pt x="1128114" y="1177494"/>
                  </a:lnTo>
                  <a:lnTo>
                    <a:pt x="1136062" y="1177098"/>
                  </a:lnTo>
                  <a:lnTo>
                    <a:pt x="1144407" y="1176702"/>
                  </a:lnTo>
                  <a:lnTo>
                    <a:pt x="1154342" y="1177098"/>
                  </a:lnTo>
                  <a:lnTo>
                    <a:pt x="1163879" y="1177889"/>
                  </a:lnTo>
                  <a:lnTo>
                    <a:pt x="1173019" y="1179076"/>
                  </a:lnTo>
                  <a:lnTo>
                    <a:pt x="1181364" y="1180658"/>
                  </a:lnTo>
                  <a:lnTo>
                    <a:pt x="1189709" y="1183427"/>
                  </a:lnTo>
                  <a:lnTo>
                    <a:pt x="1197259" y="1186196"/>
                  </a:lnTo>
                  <a:lnTo>
                    <a:pt x="1204810" y="1189756"/>
                  </a:lnTo>
                  <a:lnTo>
                    <a:pt x="1211963" y="1193317"/>
                  </a:lnTo>
                  <a:lnTo>
                    <a:pt x="1218718" y="1197668"/>
                  </a:lnTo>
                  <a:lnTo>
                    <a:pt x="1225077" y="1202810"/>
                  </a:lnTo>
                  <a:lnTo>
                    <a:pt x="1231037" y="1208348"/>
                  </a:lnTo>
                  <a:lnTo>
                    <a:pt x="1236601" y="1213886"/>
                  </a:lnTo>
                  <a:lnTo>
                    <a:pt x="1241767" y="1220611"/>
                  </a:lnTo>
                  <a:lnTo>
                    <a:pt x="1246138" y="1227731"/>
                  </a:lnTo>
                  <a:lnTo>
                    <a:pt x="1250907" y="1234852"/>
                  </a:lnTo>
                  <a:lnTo>
                    <a:pt x="1254881" y="1243554"/>
                  </a:lnTo>
                  <a:lnTo>
                    <a:pt x="1260444" y="1256213"/>
                  </a:lnTo>
                  <a:lnTo>
                    <a:pt x="1265213" y="1268476"/>
                  </a:lnTo>
                  <a:lnTo>
                    <a:pt x="1269584" y="1280343"/>
                  </a:lnTo>
                  <a:lnTo>
                    <a:pt x="1273160" y="1291814"/>
                  </a:lnTo>
                  <a:lnTo>
                    <a:pt x="1276339" y="1302890"/>
                  </a:lnTo>
                  <a:lnTo>
                    <a:pt x="1278724" y="1313175"/>
                  </a:lnTo>
                  <a:lnTo>
                    <a:pt x="1281108" y="1323460"/>
                  </a:lnTo>
                  <a:lnTo>
                    <a:pt x="1282300" y="1333350"/>
                  </a:lnTo>
                  <a:lnTo>
                    <a:pt x="1283492" y="1342843"/>
                  </a:lnTo>
                  <a:lnTo>
                    <a:pt x="1283890" y="1352337"/>
                  </a:lnTo>
                  <a:lnTo>
                    <a:pt x="1284287" y="1361831"/>
                  </a:lnTo>
                  <a:lnTo>
                    <a:pt x="1283890" y="1371325"/>
                  </a:lnTo>
                  <a:lnTo>
                    <a:pt x="1283492" y="1380027"/>
                  </a:lnTo>
                  <a:lnTo>
                    <a:pt x="1282300" y="1389126"/>
                  </a:lnTo>
                  <a:lnTo>
                    <a:pt x="1281506" y="1398619"/>
                  </a:lnTo>
                  <a:lnTo>
                    <a:pt x="1279519" y="1408113"/>
                  </a:lnTo>
                  <a:lnTo>
                    <a:pt x="1273558" y="1407322"/>
                  </a:lnTo>
                  <a:lnTo>
                    <a:pt x="1267994" y="1406926"/>
                  </a:lnTo>
                  <a:lnTo>
                    <a:pt x="1248920" y="1406926"/>
                  </a:lnTo>
                  <a:lnTo>
                    <a:pt x="1248125" y="1385961"/>
                  </a:lnTo>
                  <a:lnTo>
                    <a:pt x="1247728" y="1382401"/>
                  </a:lnTo>
                  <a:lnTo>
                    <a:pt x="1246138" y="1379632"/>
                  </a:lnTo>
                  <a:lnTo>
                    <a:pt x="1244946" y="1377258"/>
                  </a:lnTo>
                  <a:lnTo>
                    <a:pt x="1242959" y="1374489"/>
                  </a:lnTo>
                  <a:lnTo>
                    <a:pt x="1240575" y="1372907"/>
                  </a:lnTo>
                  <a:lnTo>
                    <a:pt x="1237793" y="1371325"/>
                  </a:lnTo>
                  <a:lnTo>
                    <a:pt x="1235011" y="1370534"/>
                  </a:lnTo>
                  <a:lnTo>
                    <a:pt x="1231435" y="1369742"/>
                  </a:lnTo>
                  <a:lnTo>
                    <a:pt x="1228653" y="1369742"/>
                  </a:lnTo>
                  <a:lnTo>
                    <a:pt x="1225077" y="1370929"/>
                  </a:lnTo>
                  <a:lnTo>
                    <a:pt x="1222692" y="1372116"/>
                  </a:lnTo>
                  <a:lnTo>
                    <a:pt x="1220308" y="1373698"/>
                  </a:lnTo>
                  <a:lnTo>
                    <a:pt x="1217526" y="1376072"/>
                  </a:lnTo>
                  <a:lnTo>
                    <a:pt x="1215937" y="1378841"/>
                  </a:lnTo>
                  <a:lnTo>
                    <a:pt x="1214745" y="1381214"/>
                  </a:lnTo>
                  <a:lnTo>
                    <a:pt x="1214347" y="1384774"/>
                  </a:lnTo>
                  <a:lnTo>
                    <a:pt x="1211963" y="1395455"/>
                  </a:lnTo>
                  <a:lnTo>
                    <a:pt x="1209976" y="1406926"/>
                  </a:lnTo>
                  <a:lnTo>
                    <a:pt x="1041881" y="1406926"/>
                  </a:lnTo>
                  <a:lnTo>
                    <a:pt x="1039497" y="1399015"/>
                  </a:lnTo>
                  <a:lnTo>
                    <a:pt x="1038305" y="1395850"/>
                  </a:lnTo>
                  <a:lnTo>
                    <a:pt x="1036715" y="1393477"/>
                  </a:lnTo>
                  <a:lnTo>
                    <a:pt x="1034728" y="1391499"/>
                  </a:lnTo>
                  <a:lnTo>
                    <a:pt x="1032344" y="1389126"/>
                  </a:lnTo>
                  <a:lnTo>
                    <a:pt x="1029960" y="1387939"/>
                  </a:lnTo>
                  <a:lnTo>
                    <a:pt x="1026780" y="1387148"/>
                  </a:lnTo>
                  <a:lnTo>
                    <a:pt x="1023601" y="1386752"/>
                  </a:lnTo>
                  <a:lnTo>
                    <a:pt x="1020422" y="1386752"/>
                  </a:lnTo>
                  <a:lnTo>
                    <a:pt x="1017243" y="1387543"/>
                  </a:lnTo>
                  <a:lnTo>
                    <a:pt x="1014461" y="1388730"/>
                  </a:lnTo>
                  <a:lnTo>
                    <a:pt x="1012077" y="1390708"/>
                  </a:lnTo>
                  <a:lnTo>
                    <a:pt x="1010090" y="1393081"/>
                  </a:lnTo>
                  <a:lnTo>
                    <a:pt x="1008103" y="1395455"/>
                  </a:lnTo>
                  <a:lnTo>
                    <a:pt x="1006911" y="1398224"/>
                  </a:lnTo>
                  <a:lnTo>
                    <a:pt x="1006116" y="1400993"/>
                  </a:lnTo>
                  <a:lnTo>
                    <a:pt x="1006116" y="1404553"/>
                  </a:lnTo>
                  <a:lnTo>
                    <a:pt x="1006116" y="1406926"/>
                  </a:lnTo>
                  <a:lnTo>
                    <a:pt x="980684" y="1406926"/>
                  </a:lnTo>
                  <a:lnTo>
                    <a:pt x="978299" y="1390708"/>
                  </a:lnTo>
                  <a:lnTo>
                    <a:pt x="977107" y="1382005"/>
                  </a:lnTo>
                  <a:lnTo>
                    <a:pt x="976710" y="1373698"/>
                  </a:lnTo>
                  <a:lnTo>
                    <a:pt x="976312" y="1364996"/>
                  </a:lnTo>
                  <a:lnTo>
                    <a:pt x="976312" y="1355897"/>
                  </a:lnTo>
                  <a:lnTo>
                    <a:pt x="976710" y="1346404"/>
                  </a:lnTo>
                  <a:lnTo>
                    <a:pt x="977504" y="1337305"/>
                  </a:lnTo>
                  <a:lnTo>
                    <a:pt x="978697" y="1327020"/>
                  </a:lnTo>
                  <a:lnTo>
                    <a:pt x="980286" y="1316736"/>
                  </a:lnTo>
                  <a:lnTo>
                    <a:pt x="983068" y="1305659"/>
                  </a:lnTo>
                  <a:lnTo>
                    <a:pt x="985850" y="1294188"/>
                  </a:lnTo>
                  <a:lnTo>
                    <a:pt x="989823" y="1282716"/>
                  </a:lnTo>
                  <a:lnTo>
                    <a:pt x="994195" y="1270453"/>
                  </a:lnTo>
                  <a:lnTo>
                    <a:pt x="999758" y="1257399"/>
                  </a:lnTo>
                  <a:lnTo>
                    <a:pt x="1005719" y="1243554"/>
                  </a:lnTo>
                  <a:lnTo>
                    <a:pt x="1008898" y="1237225"/>
                  </a:lnTo>
                  <a:lnTo>
                    <a:pt x="1012872" y="1230500"/>
                  </a:lnTo>
                  <a:lnTo>
                    <a:pt x="1016846" y="1224567"/>
                  </a:lnTo>
                  <a:lnTo>
                    <a:pt x="1021217" y="1218238"/>
                  </a:lnTo>
                  <a:lnTo>
                    <a:pt x="1023204" y="1215864"/>
                  </a:lnTo>
                  <a:lnTo>
                    <a:pt x="1024793" y="1213491"/>
                  </a:lnTo>
                  <a:lnTo>
                    <a:pt x="1029960" y="1208744"/>
                  </a:lnTo>
                  <a:lnTo>
                    <a:pt x="1034331" y="1203601"/>
                  </a:lnTo>
                  <a:lnTo>
                    <a:pt x="1039894" y="1198855"/>
                  </a:lnTo>
                  <a:lnTo>
                    <a:pt x="1045060" y="1194899"/>
                  </a:lnTo>
                  <a:lnTo>
                    <a:pt x="1050624" y="1190943"/>
                  </a:lnTo>
                  <a:lnTo>
                    <a:pt x="1055790" y="1186987"/>
                  </a:lnTo>
                  <a:lnTo>
                    <a:pt x="1061353" y="1184218"/>
                  </a:lnTo>
                  <a:lnTo>
                    <a:pt x="1066917" y="1181449"/>
                  </a:lnTo>
                  <a:lnTo>
                    <a:pt x="1072480" y="1178285"/>
                  </a:lnTo>
                  <a:lnTo>
                    <a:pt x="1078043" y="1176307"/>
                  </a:lnTo>
                  <a:lnTo>
                    <a:pt x="1089170" y="1171956"/>
                  </a:lnTo>
                  <a:lnTo>
                    <a:pt x="1099900" y="1169187"/>
                  </a:lnTo>
                  <a:lnTo>
                    <a:pt x="1110232" y="1166813"/>
                  </a:lnTo>
                  <a:close/>
                  <a:moveTo>
                    <a:pt x="1601784" y="1141413"/>
                  </a:moveTo>
                  <a:lnTo>
                    <a:pt x="1608513" y="1141413"/>
                  </a:lnTo>
                  <a:lnTo>
                    <a:pt x="1616826" y="1141413"/>
                  </a:lnTo>
                  <a:lnTo>
                    <a:pt x="1628701" y="1141809"/>
                  </a:lnTo>
                  <a:lnTo>
                    <a:pt x="1639785" y="1142996"/>
                  </a:lnTo>
                  <a:lnTo>
                    <a:pt x="1644139" y="1143392"/>
                  </a:lnTo>
                  <a:lnTo>
                    <a:pt x="1656410" y="1145766"/>
                  </a:lnTo>
                  <a:lnTo>
                    <a:pt x="1668285" y="1149327"/>
                  </a:lnTo>
                  <a:lnTo>
                    <a:pt x="1673431" y="1150910"/>
                  </a:lnTo>
                  <a:lnTo>
                    <a:pt x="1682140" y="1154075"/>
                  </a:lnTo>
                  <a:lnTo>
                    <a:pt x="1690453" y="1157241"/>
                  </a:lnTo>
                  <a:lnTo>
                    <a:pt x="1694807" y="1158823"/>
                  </a:lnTo>
                  <a:lnTo>
                    <a:pt x="1703516" y="1163572"/>
                  </a:lnTo>
                  <a:lnTo>
                    <a:pt x="1711828" y="1167924"/>
                  </a:lnTo>
                  <a:lnTo>
                    <a:pt x="1714995" y="1169903"/>
                  </a:lnTo>
                  <a:lnTo>
                    <a:pt x="1726079" y="1177421"/>
                  </a:lnTo>
                  <a:lnTo>
                    <a:pt x="1729245" y="1179399"/>
                  </a:lnTo>
                  <a:lnTo>
                    <a:pt x="1739142" y="1186918"/>
                  </a:lnTo>
                  <a:lnTo>
                    <a:pt x="1740329" y="1188105"/>
                  </a:lnTo>
                  <a:lnTo>
                    <a:pt x="1745475" y="1192853"/>
                  </a:lnTo>
                  <a:lnTo>
                    <a:pt x="1747058" y="1194436"/>
                  </a:lnTo>
                  <a:lnTo>
                    <a:pt x="1748642" y="1196018"/>
                  </a:lnTo>
                  <a:lnTo>
                    <a:pt x="1743100" y="1240732"/>
                  </a:lnTo>
                  <a:lnTo>
                    <a:pt x="1739142" y="1274761"/>
                  </a:lnTo>
                  <a:lnTo>
                    <a:pt x="1736766" y="1296128"/>
                  </a:lnTo>
                  <a:lnTo>
                    <a:pt x="1738746" y="1294150"/>
                  </a:lnTo>
                  <a:lnTo>
                    <a:pt x="1739537" y="1293358"/>
                  </a:lnTo>
                  <a:lnTo>
                    <a:pt x="1740725" y="1293358"/>
                  </a:lnTo>
                  <a:lnTo>
                    <a:pt x="1741912" y="1293754"/>
                  </a:lnTo>
                  <a:lnTo>
                    <a:pt x="1743100" y="1294150"/>
                  </a:lnTo>
                  <a:lnTo>
                    <a:pt x="1744288" y="1295733"/>
                  </a:lnTo>
                  <a:lnTo>
                    <a:pt x="1745079" y="1297315"/>
                  </a:lnTo>
                  <a:lnTo>
                    <a:pt x="1747454" y="1301668"/>
                  </a:lnTo>
                  <a:lnTo>
                    <a:pt x="1749038" y="1307603"/>
                  </a:lnTo>
                  <a:lnTo>
                    <a:pt x="1750621" y="1315121"/>
                  </a:lnTo>
                  <a:lnTo>
                    <a:pt x="1751809" y="1323827"/>
                  </a:lnTo>
                  <a:lnTo>
                    <a:pt x="1752204" y="1332928"/>
                  </a:lnTo>
                  <a:lnTo>
                    <a:pt x="1752600" y="1343216"/>
                  </a:lnTo>
                  <a:lnTo>
                    <a:pt x="1752204" y="1352712"/>
                  </a:lnTo>
                  <a:lnTo>
                    <a:pt x="1751809" y="1361813"/>
                  </a:lnTo>
                  <a:lnTo>
                    <a:pt x="1750621" y="1370518"/>
                  </a:lnTo>
                  <a:lnTo>
                    <a:pt x="1749038" y="1378036"/>
                  </a:lnTo>
                  <a:lnTo>
                    <a:pt x="1747454" y="1383972"/>
                  </a:lnTo>
                  <a:lnTo>
                    <a:pt x="1745079" y="1388324"/>
                  </a:lnTo>
                  <a:lnTo>
                    <a:pt x="1744288" y="1390303"/>
                  </a:lnTo>
                  <a:lnTo>
                    <a:pt x="1743100" y="1391490"/>
                  </a:lnTo>
                  <a:lnTo>
                    <a:pt x="1741912" y="1391886"/>
                  </a:lnTo>
                  <a:lnTo>
                    <a:pt x="1740725" y="1392281"/>
                  </a:lnTo>
                  <a:lnTo>
                    <a:pt x="1739142" y="1391886"/>
                  </a:lnTo>
                  <a:lnTo>
                    <a:pt x="1737954" y="1391094"/>
                  </a:lnTo>
                  <a:lnTo>
                    <a:pt x="1736766" y="1389511"/>
                  </a:lnTo>
                  <a:lnTo>
                    <a:pt x="1735975" y="1387929"/>
                  </a:lnTo>
                  <a:lnTo>
                    <a:pt x="1733996" y="1382785"/>
                  </a:lnTo>
                  <a:lnTo>
                    <a:pt x="1731620" y="1376849"/>
                  </a:lnTo>
                  <a:lnTo>
                    <a:pt x="1730829" y="1384367"/>
                  </a:lnTo>
                  <a:lnTo>
                    <a:pt x="1729641" y="1391886"/>
                  </a:lnTo>
                  <a:lnTo>
                    <a:pt x="1725683" y="1406526"/>
                  </a:lnTo>
                  <a:lnTo>
                    <a:pt x="1475905" y="1406526"/>
                  </a:lnTo>
                  <a:lnTo>
                    <a:pt x="1471551" y="1394260"/>
                  </a:lnTo>
                  <a:lnTo>
                    <a:pt x="1469968" y="1388324"/>
                  </a:lnTo>
                  <a:lnTo>
                    <a:pt x="1467592" y="1381993"/>
                  </a:lnTo>
                  <a:lnTo>
                    <a:pt x="1466009" y="1387137"/>
                  </a:lnTo>
                  <a:lnTo>
                    <a:pt x="1464426" y="1391490"/>
                  </a:lnTo>
                  <a:lnTo>
                    <a:pt x="1463238" y="1392677"/>
                  </a:lnTo>
                  <a:lnTo>
                    <a:pt x="1462051" y="1393864"/>
                  </a:lnTo>
                  <a:lnTo>
                    <a:pt x="1460863" y="1394260"/>
                  </a:lnTo>
                  <a:lnTo>
                    <a:pt x="1459676" y="1394655"/>
                  </a:lnTo>
                  <a:lnTo>
                    <a:pt x="1458884" y="1394260"/>
                  </a:lnTo>
                  <a:lnTo>
                    <a:pt x="1457696" y="1393468"/>
                  </a:lnTo>
                  <a:lnTo>
                    <a:pt x="1456509" y="1392281"/>
                  </a:lnTo>
                  <a:lnTo>
                    <a:pt x="1454925" y="1391094"/>
                  </a:lnTo>
                  <a:lnTo>
                    <a:pt x="1452946" y="1386346"/>
                  </a:lnTo>
                  <a:lnTo>
                    <a:pt x="1451363" y="1380015"/>
                  </a:lnTo>
                  <a:lnTo>
                    <a:pt x="1450175" y="1372892"/>
                  </a:lnTo>
                  <a:lnTo>
                    <a:pt x="1448592" y="1364583"/>
                  </a:lnTo>
                  <a:lnTo>
                    <a:pt x="1447800" y="1355086"/>
                  </a:lnTo>
                  <a:lnTo>
                    <a:pt x="1447800" y="1345194"/>
                  </a:lnTo>
                  <a:lnTo>
                    <a:pt x="1447800" y="1334906"/>
                  </a:lnTo>
                  <a:lnTo>
                    <a:pt x="1448592" y="1325805"/>
                  </a:lnTo>
                  <a:lnTo>
                    <a:pt x="1450175" y="1317496"/>
                  </a:lnTo>
                  <a:lnTo>
                    <a:pt x="1451363" y="1310373"/>
                  </a:lnTo>
                  <a:lnTo>
                    <a:pt x="1452946" y="1304438"/>
                  </a:lnTo>
                  <a:lnTo>
                    <a:pt x="1454925" y="1299689"/>
                  </a:lnTo>
                  <a:lnTo>
                    <a:pt x="1456509" y="1298107"/>
                  </a:lnTo>
                  <a:lnTo>
                    <a:pt x="1457696" y="1296920"/>
                  </a:lnTo>
                  <a:lnTo>
                    <a:pt x="1458884" y="1296128"/>
                  </a:lnTo>
                  <a:lnTo>
                    <a:pt x="1459676" y="1296128"/>
                  </a:lnTo>
                  <a:lnTo>
                    <a:pt x="1460467" y="1296128"/>
                  </a:lnTo>
                  <a:lnTo>
                    <a:pt x="1461259" y="1296524"/>
                  </a:lnTo>
                  <a:lnTo>
                    <a:pt x="1462051" y="1283466"/>
                  </a:lnTo>
                  <a:lnTo>
                    <a:pt x="1462446" y="1277531"/>
                  </a:lnTo>
                  <a:lnTo>
                    <a:pt x="1464030" y="1271991"/>
                  </a:lnTo>
                  <a:lnTo>
                    <a:pt x="1462051" y="1258142"/>
                  </a:lnTo>
                  <a:lnTo>
                    <a:pt x="1460071" y="1245480"/>
                  </a:lnTo>
                  <a:lnTo>
                    <a:pt x="1456905" y="1223717"/>
                  </a:lnTo>
                  <a:lnTo>
                    <a:pt x="1453738" y="1208681"/>
                  </a:lnTo>
                  <a:lnTo>
                    <a:pt x="1452550" y="1203537"/>
                  </a:lnTo>
                  <a:lnTo>
                    <a:pt x="1458488" y="1199975"/>
                  </a:lnTo>
                  <a:lnTo>
                    <a:pt x="1465217" y="1196018"/>
                  </a:lnTo>
                  <a:lnTo>
                    <a:pt x="1471551" y="1191270"/>
                  </a:lnTo>
                  <a:lnTo>
                    <a:pt x="1477884" y="1186522"/>
                  </a:lnTo>
                  <a:lnTo>
                    <a:pt x="1489760" y="1177421"/>
                  </a:lnTo>
                  <a:lnTo>
                    <a:pt x="1495302" y="1173464"/>
                  </a:lnTo>
                  <a:lnTo>
                    <a:pt x="1500843" y="1170299"/>
                  </a:lnTo>
                  <a:lnTo>
                    <a:pt x="1515490" y="1163176"/>
                  </a:lnTo>
                  <a:lnTo>
                    <a:pt x="1530136" y="1157241"/>
                  </a:lnTo>
                  <a:lnTo>
                    <a:pt x="1539636" y="1154075"/>
                  </a:lnTo>
                  <a:lnTo>
                    <a:pt x="1548741" y="1150910"/>
                  </a:lnTo>
                  <a:lnTo>
                    <a:pt x="1558241" y="1148536"/>
                  </a:lnTo>
                  <a:lnTo>
                    <a:pt x="1568533" y="1145766"/>
                  </a:lnTo>
                  <a:lnTo>
                    <a:pt x="1576450" y="1144183"/>
                  </a:lnTo>
                  <a:lnTo>
                    <a:pt x="1583971" y="1142996"/>
                  </a:lnTo>
                  <a:lnTo>
                    <a:pt x="1594658" y="1142204"/>
                  </a:lnTo>
                  <a:lnTo>
                    <a:pt x="1601784" y="1141413"/>
                  </a:lnTo>
                  <a:close/>
                  <a:moveTo>
                    <a:pt x="1832358" y="1052513"/>
                  </a:moveTo>
                  <a:lnTo>
                    <a:pt x="1843104" y="1052513"/>
                  </a:lnTo>
                  <a:lnTo>
                    <a:pt x="1847083" y="1052911"/>
                  </a:lnTo>
                  <a:lnTo>
                    <a:pt x="1839522" y="1055300"/>
                  </a:lnTo>
                  <a:lnTo>
                    <a:pt x="1831960" y="1058882"/>
                  </a:lnTo>
                  <a:lnTo>
                    <a:pt x="1825194" y="1062067"/>
                  </a:lnTo>
                  <a:lnTo>
                    <a:pt x="1818428" y="1065650"/>
                  </a:lnTo>
                  <a:lnTo>
                    <a:pt x="1820418" y="1066446"/>
                  </a:lnTo>
                  <a:lnTo>
                    <a:pt x="1828776" y="1066048"/>
                  </a:lnTo>
                  <a:lnTo>
                    <a:pt x="1837532" y="1065650"/>
                  </a:lnTo>
                  <a:lnTo>
                    <a:pt x="1846685" y="1066048"/>
                  </a:lnTo>
                  <a:lnTo>
                    <a:pt x="1856237" y="1066446"/>
                  </a:lnTo>
                  <a:lnTo>
                    <a:pt x="1865789" y="1067640"/>
                  </a:lnTo>
                  <a:lnTo>
                    <a:pt x="1876137" y="1069631"/>
                  </a:lnTo>
                  <a:lnTo>
                    <a:pt x="1885688" y="1072417"/>
                  </a:lnTo>
                  <a:lnTo>
                    <a:pt x="1895638" y="1075602"/>
                  </a:lnTo>
                  <a:lnTo>
                    <a:pt x="1905588" y="1079981"/>
                  </a:lnTo>
                  <a:lnTo>
                    <a:pt x="1910761" y="1082369"/>
                  </a:lnTo>
                  <a:lnTo>
                    <a:pt x="1915139" y="1085156"/>
                  </a:lnTo>
                  <a:lnTo>
                    <a:pt x="1919915" y="1088340"/>
                  </a:lnTo>
                  <a:lnTo>
                    <a:pt x="1924691" y="1091525"/>
                  </a:lnTo>
                  <a:lnTo>
                    <a:pt x="1929069" y="1095506"/>
                  </a:lnTo>
                  <a:lnTo>
                    <a:pt x="1933845" y="1099487"/>
                  </a:lnTo>
                  <a:lnTo>
                    <a:pt x="1938223" y="1103468"/>
                  </a:lnTo>
                  <a:lnTo>
                    <a:pt x="1942202" y="1108245"/>
                  </a:lnTo>
                  <a:lnTo>
                    <a:pt x="1946580" y="1112623"/>
                  </a:lnTo>
                  <a:lnTo>
                    <a:pt x="1950162" y="1118197"/>
                  </a:lnTo>
                  <a:lnTo>
                    <a:pt x="1954142" y="1123770"/>
                  </a:lnTo>
                  <a:lnTo>
                    <a:pt x="1957724" y="1129741"/>
                  </a:lnTo>
                  <a:lnTo>
                    <a:pt x="1960908" y="1136110"/>
                  </a:lnTo>
                  <a:lnTo>
                    <a:pt x="1964490" y="1142878"/>
                  </a:lnTo>
                  <a:lnTo>
                    <a:pt x="1968868" y="1152830"/>
                  </a:lnTo>
                  <a:lnTo>
                    <a:pt x="1972847" y="1163180"/>
                  </a:lnTo>
                  <a:lnTo>
                    <a:pt x="1979613" y="1182288"/>
                  </a:lnTo>
                  <a:lnTo>
                    <a:pt x="1975633" y="1185871"/>
                  </a:lnTo>
                  <a:lnTo>
                    <a:pt x="1972051" y="1190249"/>
                  </a:lnTo>
                  <a:lnTo>
                    <a:pt x="1967674" y="1192638"/>
                  </a:lnTo>
                  <a:lnTo>
                    <a:pt x="1965684" y="1193832"/>
                  </a:lnTo>
                  <a:lnTo>
                    <a:pt x="1963694" y="1195823"/>
                  </a:lnTo>
                  <a:lnTo>
                    <a:pt x="1962102" y="1197415"/>
                  </a:lnTo>
                  <a:lnTo>
                    <a:pt x="1961306" y="1199007"/>
                  </a:lnTo>
                  <a:lnTo>
                    <a:pt x="1960112" y="1201396"/>
                  </a:lnTo>
                  <a:lnTo>
                    <a:pt x="1959316" y="1202988"/>
                  </a:lnTo>
                  <a:lnTo>
                    <a:pt x="1958918" y="1205377"/>
                  </a:lnTo>
                  <a:lnTo>
                    <a:pt x="1958918" y="1207367"/>
                  </a:lnTo>
                  <a:lnTo>
                    <a:pt x="1952152" y="1218115"/>
                  </a:lnTo>
                  <a:lnTo>
                    <a:pt x="1946580" y="1229262"/>
                  </a:lnTo>
                  <a:lnTo>
                    <a:pt x="1941008" y="1240806"/>
                  </a:lnTo>
                  <a:lnTo>
                    <a:pt x="1936233" y="1252350"/>
                  </a:lnTo>
                  <a:lnTo>
                    <a:pt x="1932253" y="1263895"/>
                  </a:lnTo>
                  <a:lnTo>
                    <a:pt x="1928273" y="1274245"/>
                  </a:lnTo>
                  <a:lnTo>
                    <a:pt x="1925089" y="1284993"/>
                  </a:lnTo>
                  <a:lnTo>
                    <a:pt x="1921905" y="1294945"/>
                  </a:lnTo>
                  <a:lnTo>
                    <a:pt x="1919915" y="1304897"/>
                  </a:lnTo>
                  <a:lnTo>
                    <a:pt x="1917925" y="1314451"/>
                  </a:lnTo>
                  <a:lnTo>
                    <a:pt x="1784997" y="1314451"/>
                  </a:lnTo>
                  <a:lnTo>
                    <a:pt x="1783007" y="1303305"/>
                  </a:lnTo>
                  <a:lnTo>
                    <a:pt x="1780222" y="1293353"/>
                  </a:lnTo>
                  <a:lnTo>
                    <a:pt x="1778630" y="1288974"/>
                  </a:lnTo>
                  <a:lnTo>
                    <a:pt x="1777038" y="1284993"/>
                  </a:lnTo>
                  <a:lnTo>
                    <a:pt x="1775446" y="1281410"/>
                  </a:lnTo>
                  <a:lnTo>
                    <a:pt x="1773058" y="1278226"/>
                  </a:lnTo>
                  <a:lnTo>
                    <a:pt x="1782609" y="1200202"/>
                  </a:lnTo>
                  <a:lnTo>
                    <a:pt x="1783007" y="1196619"/>
                  </a:lnTo>
                  <a:lnTo>
                    <a:pt x="1783007" y="1192638"/>
                  </a:lnTo>
                  <a:lnTo>
                    <a:pt x="1782211" y="1189453"/>
                  </a:lnTo>
                  <a:lnTo>
                    <a:pt x="1781416" y="1185472"/>
                  </a:lnTo>
                  <a:lnTo>
                    <a:pt x="1779824" y="1182288"/>
                  </a:lnTo>
                  <a:lnTo>
                    <a:pt x="1778232" y="1178705"/>
                  </a:lnTo>
                  <a:lnTo>
                    <a:pt x="1776242" y="1175919"/>
                  </a:lnTo>
                  <a:lnTo>
                    <a:pt x="1774252" y="1172734"/>
                  </a:lnTo>
                  <a:lnTo>
                    <a:pt x="1767884" y="1166763"/>
                  </a:lnTo>
                  <a:lnTo>
                    <a:pt x="1761516" y="1161588"/>
                  </a:lnTo>
                  <a:lnTo>
                    <a:pt x="1752362" y="1154422"/>
                  </a:lnTo>
                  <a:lnTo>
                    <a:pt x="1741219" y="1146460"/>
                  </a:lnTo>
                  <a:lnTo>
                    <a:pt x="1734851" y="1142480"/>
                  </a:lnTo>
                  <a:lnTo>
                    <a:pt x="1728085" y="1138101"/>
                  </a:lnTo>
                  <a:lnTo>
                    <a:pt x="1720921" y="1134518"/>
                  </a:lnTo>
                  <a:lnTo>
                    <a:pt x="1712564" y="1130139"/>
                  </a:lnTo>
                  <a:lnTo>
                    <a:pt x="1704206" y="1126158"/>
                  </a:lnTo>
                  <a:lnTo>
                    <a:pt x="1695450" y="1122576"/>
                  </a:lnTo>
                  <a:lnTo>
                    <a:pt x="1698236" y="1118197"/>
                  </a:lnTo>
                  <a:lnTo>
                    <a:pt x="1701420" y="1114216"/>
                  </a:lnTo>
                  <a:lnTo>
                    <a:pt x="1697440" y="1114614"/>
                  </a:lnTo>
                  <a:lnTo>
                    <a:pt x="1701420" y="1111827"/>
                  </a:lnTo>
                  <a:lnTo>
                    <a:pt x="1705002" y="1109041"/>
                  </a:lnTo>
                  <a:lnTo>
                    <a:pt x="1710176" y="1103069"/>
                  </a:lnTo>
                  <a:lnTo>
                    <a:pt x="1715748" y="1097894"/>
                  </a:lnTo>
                  <a:lnTo>
                    <a:pt x="1721319" y="1093117"/>
                  </a:lnTo>
                  <a:lnTo>
                    <a:pt x="1726891" y="1088340"/>
                  </a:lnTo>
                  <a:lnTo>
                    <a:pt x="1732463" y="1083962"/>
                  </a:lnTo>
                  <a:lnTo>
                    <a:pt x="1738035" y="1080379"/>
                  </a:lnTo>
                  <a:lnTo>
                    <a:pt x="1744005" y="1076398"/>
                  </a:lnTo>
                  <a:lnTo>
                    <a:pt x="1749975" y="1073611"/>
                  </a:lnTo>
                  <a:lnTo>
                    <a:pt x="1755944" y="1070427"/>
                  </a:lnTo>
                  <a:lnTo>
                    <a:pt x="1761914" y="1067640"/>
                  </a:lnTo>
                  <a:lnTo>
                    <a:pt x="1773456" y="1063261"/>
                  </a:lnTo>
                  <a:lnTo>
                    <a:pt x="1784997" y="1059679"/>
                  </a:lnTo>
                  <a:lnTo>
                    <a:pt x="1796539" y="1056892"/>
                  </a:lnTo>
                  <a:lnTo>
                    <a:pt x="1806489" y="1054902"/>
                  </a:lnTo>
                  <a:lnTo>
                    <a:pt x="1816438" y="1053707"/>
                  </a:lnTo>
                  <a:lnTo>
                    <a:pt x="1824796" y="1052911"/>
                  </a:lnTo>
                  <a:lnTo>
                    <a:pt x="1832358" y="1052513"/>
                  </a:lnTo>
                  <a:close/>
                  <a:moveTo>
                    <a:pt x="861259" y="1052513"/>
                  </a:moveTo>
                  <a:lnTo>
                    <a:pt x="871603" y="1052513"/>
                  </a:lnTo>
                  <a:lnTo>
                    <a:pt x="875581" y="1052911"/>
                  </a:lnTo>
                  <a:lnTo>
                    <a:pt x="868022" y="1055295"/>
                  </a:lnTo>
                  <a:lnTo>
                    <a:pt x="860861" y="1058873"/>
                  </a:lnTo>
                  <a:lnTo>
                    <a:pt x="854098" y="1062053"/>
                  </a:lnTo>
                  <a:lnTo>
                    <a:pt x="847335" y="1065630"/>
                  </a:lnTo>
                  <a:lnTo>
                    <a:pt x="849324" y="1066425"/>
                  </a:lnTo>
                  <a:lnTo>
                    <a:pt x="857281" y="1066027"/>
                  </a:lnTo>
                  <a:lnTo>
                    <a:pt x="866033" y="1065630"/>
                  </a:lnTo>
                  <a:lnTo>
                    <a:pt x="875183" y="1066027"/>
                  </a:lnTo>
                  <a:lnTo>
                    <a:pt x="884732" y="1066425"/>
                  </a:lnTo>
                  <a:lnTo>
                    <a:pt x="894678" y="1067617"/>
                  </a:lnTo>
                  <a:lnTo>
                    <a:pt x="904624" y="1069605"/>
                  </a:lnTo>
                  <a:lnTo>
                    <a:pt x="914172" y="1072387"/>
                  </a:lnTo>
                  <a:lnTo>
                    <a:pt x="924516" y="1075567"/>
                  </a:lnTo>
                  <a:lnTo>
                    <a:pt x="934064" y="1079939"/>
                  </a:lnTo>
                  <a:lnTo>
                    <a:pt x="939236" y="1082324"/>
                  </a:lnTo>
                  <a:lnTo>
                    <a:pt x="944010" y="1085106"/>
                  </a:lnTo>
                  <a:lnTo>
                    <a:pt x="948784" y="1088286"/>
                  </a:lnTo>
                  <a:lnTo>
                    <a:pt x="953160" y="1091466"/>
                  </a:lnTo>
                  <a:lnTo>
                    <a:pt x="957934" y="1095441"/>
                  </a:lnTo>
                  <a:lnTo>
                    <a:pt x="962708" y="1099415"/>
                  </a:lnTo>
                  <a:lnTo>
                    <a:pt x="966687" y="1103390"/>
                  </a:lnTo>
                  <a:lnTo>
                    <a:pt x="971063" y="1108160"/>
                  </a:lnTo>
                  <a:lnTo>
                    <a:pt x="974644" y="1112532"/>
                  </a:lnTo>
                  <a:lnTo>
                    <a:pt x="979020" y="1118097"/>
                  </a:lnTo>
                  <a:lnTo>
                    <a:pt x="982998" y="1123662"/>
                  </a:lnTo>
                  <a:lnTo>
                    <a:pt x="986181" y="1129624"/>
                  </a:lnTo>
                  <a:lnTo>
                    <a:pt x="989762" y="1135983"/>
                  </a:lnTo>
                  <a:lnTo>
                    <a:pt x="992944" y="1142741"/>
                  </a:lnTo>
                  <a:lnTo>
                    <a:pt x="997321" y="1152678"/>
                  </a:lnTo>
                  <a:lnTo>
                    <a:pt x="1001299" y="1163012"/>
                  </a:lnTo>
                  <a:lnTo>
                    <a:pt x="1008062" y="1182091"/>
                  </a:lnTo>
                  <a:lnTo>
                    <a:pt x="1004482" y="1185668"/>
                  </a:lnTo>
                  <a:lnTo>
                    <a:pt x="1000105" y="1190040"/>
                  </a:lnTo>
                  <a:lnTo>
                    <a:pt x="996525" y="1192425"/>
                  </a:lnTo>
                  <a:lnTo>
                    <a:pt x="994138" y="1193618"/>
                  </a:lnTo>
                  <a:lnTo>
                    <a:pt x="992546" y="1195605"/>
                  </a:lnTo>
                  <a:lnTo>
                    <a:pt x="990955" y="1197195"/>
                  </a:lnTo>
                  <a:lnTo>
                    <a:pt x="989762" y="1198785"/>
                  </a:lnTo>
                  <a:lnTo>
                    <a:pt x="988568" y="1201170"/>
                  </a:lnTo>
                  <a:lnTo>
                    <a:pt x="987772" y="1202760"/>
                  </a:lnTo>
                  <a:lnTo>
                    <a:pt x="987375" y="1205145"/>
                  </a:lnTo>
                  <a:lnTo>
                    <a:pt x="987375" y="1207132"/>
                  </a:lnTo>
                  <a:lnTo>
                    <a:pt x="980611" y="1217864"/>
                  </a:lnTo>
                  <a:lnTo>
                    <a:pt x="975041" y="1228993"/>
                  </a:lnTo>
                  <a:lnTo>
                    <a:pt x="969870" y="1240520"/>
                  </a:lnTo>
                  <a:lnTo>
                    <a:pt x="965095" y="1252047"/>
                  </a:lnTo>
                  <a:lnTo>
                    <a:pt x="960321" y="1263574"/>
                  </a:lnTo>
                  <a:lnTo>
                    <a:pt x="956741" y="1273908"/>
                  </a:lnTo>
                  <a:lnTo>
                    <a:pt x="953558" y="1284640"/>
                  </a:lnTo>
                  <a:lnTo>
                    <a:pt x="950773" y="1294577"/>
                  </a:lnTo>
                  <a:lnTo>
                    <a:pt x="948784" y="1304514"/>
                  </a:lnTo>
                  <a:lnTo>
                    <a:pt x="946397" y="1314054"/>
                  </a:lnTo>
                  <a:lnTo>
                    <a:pt x="746283" y="1314054"/>
                  </a:lnTo>
                  <a:lnTo>
                    <a:pt x="745487" y="1310874"/>
                  </a:lnTo>
                  <a:lnTo>
                    <a:pt x="745487" y="1314054"/>
                  </a:lnTo>
                  <a:lnTo>
                    <a:pt x="692972" y="1314054"/>
                  </a:lnTo>
                  <a:lnTo>
                    <a:pt x="688994" y="1314054"/>
                  </a:lnTo>
                  <a:lnTo>
                    <a:pt x="685811" y="1314451"/>
                  </a:lnTo>
                  <a:lnTo>
                    <a:pt x="683026" y="1296565"/>
                  </a:lnTo>
                  <a:lnTo>
                    <a:pt x="681833" y="1287423"/>
                  </a:lnTo>
                  <a:lnTo>
                    <a:pt x="681435" y="1278281"/>
                  </a:lnTo>
                  <a:lnTo>
                    <a:pt x="681037" y="1268344"/>
                  </a:lnTo>
                  <a:lnTo>
                    <a:pt x="681435" y="1258804"/>
                  </a:lnTo>
                  <a:lnTo>
                    <a:pt x="681833" y="1249265"/>
                  </a:lnTo>
                  <a:lnTo>
                    <a:pt x="682628" y="1238930"/>
                  </a:lnTo>
                  <a:lnTo>
                    <a:pt x="684617" y="1228596"/>
                  </a:lnTo>
                  <a:lnTo>
                    <a:pt x="686607" y="1217466"/>
                  </a:lnTo>
                  <a:lnTo>
                    <a:pt x="688994" y="1205940"/>
                  </a:lnTo>
                  <a:lnTo>
                    <a:pt x="692176" y="1194810"/>
                  </a:lnTo>
                  <a:lnTo>
                    <a:pt x="696155" y="1182488"/>
                  </a:lnTo>
                  <a:lnTo>
                    <a:pt x="700929" y="1169769"/>
                  </a:lnTo>
                  <a:lnTo>
                    <a:pt x="706499" y="1156255"/>
                  </a:lnTo>
                  <a:lnTo>
                    <a:pt x="712466" y="1142741"/>
                  </a:lnTo>
                  <a:lnTo>
                    <a:pt x="716445" y="1134791"/>
                  </a:lnTo>
                  <a:lnTo>
                    <a:pt x="720821" y="1127636"/>
                  </a:lnTo>
                  <a:lnTo>
                    <a:pt x="725595" y="1120482"/>
                  </a:lnTo>
                  <a:lnTo>
                    <a:pt x="729971" y="1114122"/>
                  </a:lnTo>
                  <a:lnTo>
                    <a:pt x="726391" y="1114520"/>
                  </a:lnTo>
                  <a:lnTo>
                    <a:pt x="729971" y="1111737"/>
                  </a:lnTo>
                  <a:lnTo>
                    <a:pt x="733950" y="1108955"/>
                  </a:lnTo>
                  <a:lnTo>
                    <a:pt x="739122" y="1102993"/>
                  </a:lnTo>
                  <a:lnTo>
                    <a:pt x="744294" y="1097826"/>
                  </a:lnTo>
                  <a:lnTo>
                    <a:pt x="749863" y="1093056"/>
                  </a:lnTo>
                  <a:lnTo>
                    <a:pt x="755433" y="1088286"/>
                  </a:lnTo>
                  <a:lnTo>
                    <a:pt x="761401" y="1083914"/>
                  </a:lnTo>
                  <a:lnTo>
                    <a:pt x="766970" y="1080337"/>
                  </a:lnTo>
                  <a:lnTo>
                    <a:pt x="772938" y="1076362"/>
                  </a:lnTo>
                  <a:lnTo>
                    <a:pt x="778508" y="1073579"/>
                  </a:lnTo>
                  <a:lnTo>
                    <a:pt x="784475" y="1070400"/>
                  </a:lnTo>
                  <a:lnTo>
                    <a:pt x="790443" y="1067617"/>
                  </a:lnTo>
                  <a:lnTo>
                    <a:pt x="802378" y="1063245"/>
                  </a:lnTo>
                  <a:lnTo>
                    <a:pt x="813916" y="1059668"/>
                  </a:lnTo>
                  <a:lnTo>
                    <a:pt x="824658" y="1056885"/>
                  </a:lnTo>
                  <a:lnTo>
                    <a:pt x="835399" y="1054898"/>
                  </a:lnTo>
                  <a:lnTo>
                    <a:pt x="844947" y="1053705"/>
                  </a:lnTo>
                  <a:lnTo>
                    <a:pt x="853700" y="1052911"/>
                  </a:lnTo>
                  <a:lnTo>
                    <a:pt x="861259" y="1052513"/>
                  </a:lnTo>
                  <a:close/>
                  <a:moveTo>
                    <a:pt x="1326357" y="1047750"/>
                  </a:moveTo>
                  <a:lnTo>
                    <a:pt x="1337469" y="1047750"/>
                  </a:lnTo>
                  <a:lnTo>
                    <a:pt x="1348582" y="1048148"/>
                  </a:lnTo>
                  <a:lnTo>
                    <a:pt x="1358901" y="1048942"/>
                  </a:lnTo>
                  <a:lnTo>
                    <a:pt x="1368822" y="1050532"/>
                  </a:lnTo>
                  <a:lnTo>
                    <a:pt x="1378347" y="1052520"/>
                  </a:lnTo>
                  <a:lnTo>
                    <a:pt x="1387476" y="1054904"/>
                  </a:lnTo>
                  <a:lnTo>
                    <a:pt x="1396604" y="1057289"/>
                  </a:lnTo>
                  <a:lnTo>
                    <a:pt x="1404541" y="1060469"/>
                  </a:lnTo>
                  <a:lnTo>
                    <a:pt x="1412479" y="1063251"/>
                  </a:lnTo>
                  <a:lnTo>
                    <a:pt x="1419623" y="1066828"/>
                  </a:lnTo>
                  <a:lnTo>
                    <a:pt x="1426766" y="1070008"/>
                  </a:lnTo>
                  <a:lnTo>
                    <a:pt x="1433116" y="1073983"/>
                  </a:lnTo>
                  <a:lnTo>
                    <a:pt x="1444626" y="1081137"/>
                  </a:lnTo>
                  <a:lnTo>
                    <a:pt x="1454151" y="1087894"/>
                  </a:lnTo>
                  <a:lnTo>
                    <a:pt x="1461691" y="1093856"/>
                  </a:lnTo>
                  <a:lnTo>
                    <a:pt x="1466851" y="1098228"/>
                  </a:lnTo>
                  <a:lnTo>
                    <a:pt x="1471613" y="1102600"/>
                  </a:lnTo>
                  <a:lnTo>
                    <a:pt x="1465660" y="1153079"/>
                  </a:lnTo>
                  <a:lnTo>
                    <a:pt x="1458913" y="1157848"/>
                  </a:lnTo>
                  <a:lnTo>
                    <a:pt x="1447404" y="1166195"/>
                  </a:lnTo>
                  <a:lnTo>
                    <a:pt x="1441848" y="1170170"/>
                  </a:lnTo>
                  <a:lnTo>
                    <a:pt x="1437482" y="1172555"/>
                  </a:lnTo>
                  <a:lnTo>
                    <a:pt x="1434704" y="1174542"/>
                  </a:lnTo>
                  <a:lnTo>
                    <a:pt x="1432323" y="1175734"/>
                  </a:lnTo>
                  <a:lnTo>
                    <a:pt x="1427560" y="1179311"/>
                  </a:lnTo>
                  <a:lnTo>
                    <a:pt x="1424385" y="1184081"/>
                  </a:lnTo>
                  <a:lnTo>
                    <a:pt x="1421210" y="1188851"/>
                  </a:lnTo>
                  <a:lnTo>
                    <a:pt x="1419226" y="1194018"/>
                  </a:lnTo>
                  <a:lnTo>
                    <a:pt x="1418035" y="1199582"/>
                  </a:lnTo>
                  <a:lnTo>
                    <a:pt x="1418035" y="1205544"/>
                  </a:lnTo>
                  <a:lnTo>
                    <a:pt x="1418432" y="1208724"/>
                  </a:lnTo>
                  <a:lnTo>
                    <a:pt x="1418829" y="1211506"/>
                  </a:lnTo>
                  <a:lnTo>
                    <a:pt x="1419623" y="1216673"/>
                  </a:lnTo>
                  <a:lnTo>
                    <a:pt x="1422401" y="1229392"/>
                  </a:lnTo>
                  <a:lnTo>
                    <a:pt x="1425576" y="1248073"/>
                  </a:lnTo>
                  <a:lnTo>
                    <a:pt x="1427163" y="1259202"/>
                  </a:lnTo>
                  <a:lnTo>
                    <a:pt x="1429148" y="1271524"/>
                  </a:lnTo>
                  <a:lnTo>
                    <a:pt x="1427560" y="1279076"/>
                  </a:lnTo>
                  <a:lnTo>
                    <a:pt x="1425973" y="1282255"/>
                  </a:lnTo>
                  <a:lnTo>
                    <a:pt x="1423988" y="1285832"/>
                  </a:lnTo>
                  <a:lnTo>
                    <a:pt x="1422401" y="1289807"/>
                  </a:lnTo>
                  <a:lnTo>
                    <a:pt x="1420416" y="1293782"/>
                  </a:lnTo>
                  <a:lnTo>
                    <a:pt x="1418035" y="1303718"/>
                  </a:lnTo>
                  <a:lnTo>
                    <a:pt x="1416051" y="1314450"/>
                  </a:lnTo>
                  <a:lnTo>
                    <a:pt x="1312863" y="1314450"/>
                  </a:lnTo>
                  <a:lnTo>
                    <a:pt x="1310879" y="1304911"/>
                  </a:lnTo>
                  <a:lnTo>
                    <a:pt x="1308894" y="1294974"/>
                  </a:lnTo>
                  <a:lnTo>
                    <a:pt x="1305719" y="1285038"/>
                  </a:lnTo>
                  <a:lnTo>
                    <a:pt x="1302544" y="1274306"/>
                  </a:lnTo>
                  <a:lnTo>
                    <a:pt x="1298972" y="1263972"/>
                  </a:lnTo>
                  <a:lnTo>
                    <a:pt x="1295004" y="1252843"/>
                  </a:lnTo>
                  <a:lnTo>
                    <a:pt x="1290241" y="1240919"/>
                  </a:lnTo>
                  <a:lnTo>
                    <a:pt x="1285082" y="1229392"/>
                  </a:lnTo>
                  <a:lnTo>
                    <a:pt x="1280319" y="1219456"/>
                  </a:lnTo>
                  <a:lnTo>
                    <a:pt x="1275160" y="1210711"/>
                  </a:lnTo>
                  <a:lnTo>
                    <a:pt x="1270000" y="1202365"/>
                  </a:lnTo>
                  <a:lnTo>
                    <a:pt x="1264047" y="1194813"/>
                  </a:lnTo>
                  <a:lnTo>
                    <a:pt x="1258094" y="1188056"/>
                  </a:lnTo>
                  <a:lnTo>
                    <a:pt x="1251744" y="1181696"/>
                  </a:lnTo>
                  <a:lnTo>
                    <a:pt x="1244997" y="1175734"/>
                  </a:lnTo>
                  <a:lnTo>
                    <a:pt x="1238250" y="1170567"/>
                  </a:lnTo>
                  <a:lnTo>
                    <a:pt x="1231503" y="1165400"/>
                  </a:lnTo>
                  <a:lnTo>
                    <a:pt x="1224757" y="1161823"/>
                  </a:lnTo>
                  <a:lnTo>
                    <a:pt x="1217613" y="1157848"/>
                  </a:lnTo>
                  <a:lnTo>
                    <a:pt x="1210469" y="1154669"/>
                  </a:lnTo>
                  <a:lnTo>
                    <a:pt x="1202928" y="1151886"/>
                  </a:lnTo>
                  <a:lnTo>
                    <a:pt x="1195785" y="1149501"/>
                  </a:lnTo>
                  <a:lnTo>
                    <a:pt x="1188641" y="1147912"/>
                  </a:lnTo>
                  <a:lnTo>
                    <a:pt x="1181497" y="1145924"/>
                  </a:lnTo>
                  <a:lnTo>
                    <a:pt x="1179116" y="1131218"/>
                  </a:lnTo>
                  <a:lnTo>
                    <a:pt x="1176735" y="1120486"/>
                  </a:lnTo>
                  <a:lnTo>
                    <a:pt x="1174750" y="1110152"/>
                  </a:lnTo>
                  <a:lnTo>
                    <a:pt x="1180703" y="1106973"/>
                  </a:lnTo>
                  <a:lnTo>
                    <a:pt x="1187053" y="1102998"/>
                  </a:lnTo>
                  <a:lnTo>
                    <a:pt x="1193800" y="1098228"/>
                  </a:lnTo>
                  <a:lnTo>
                    <a:pt x="1200150" y="1093856"/>
                  </a:lnTo>
                  <a:lnTo>
                    <a:pt x="1212453" y="1084317"/>
                  </a:lnTo>
                  <a:lnTo>
                    <a:pt x="1217613" y="1080342"/>
                  </a:lnTo>
                  <a:lnTo>
                    <a:pt x="1223169" y="1077163"/>
                  </a:lnTo>
                  <a:lnTo>
                    <a:pt x="1237060" y="1070406"/>
                  </a:lnTo>
                  <a:lnTo>
                    <a:pt x="1250950" y="1064444"/>
                  </a:lnTo>
                  <a:lnTo>
                    <a:pt x="1264444" y="1059674"/>
                  </a:lnTo>
                  <a:lnTo>
                    <a:pt x="1277541" y="1055699"/>
                  </a:lnTo>
                  <a:lnTo>
                    <a:pt x="1290241" y="1052520"/>
                  </a:lnTo>
                  <a:lnTo>
                    <a:pt x="1302941" y="1050135"/>
                  </a:lnTo>
                  <a:lnTo>
                    <a:pt x="1314847" y="1048545"/>
                  </a:lnTo>
                  <a:lnTo>
                    <a:pt x="1326357" y="1047750"/>
                  </a:lnTo>
                  <a:close/>
                  <a:moveTo>
                    <a:pt x="525022" y="1035050"/>
                  </a:moveTo>
                  <a:lnTo>
                    <a:pt x="554037" y="1036676"/>
                  </a:lnTo>
                  <a:lnTo>
                    <a:pt x="512762" y="1068388"/>
                  </a:lnTo>
                  <a:lnTo>
                    <a:pt x="525022" y="1035050"/>
                  </a:lnTo>
                  <a:close/>
                  <a:moveTo>
                    <a:pt x="174832" y="915044"/>
                  </a:moveTo>
                  <a:lnTo>
                    <a:pt x="50860" y="916631"/>
                  </a:lnTo>
                  <a:lnTo>
                    <a:pt x="57218" y="934484"/>
                  </a:lnTo>
                  <a:lnTo>
                    <a:pt x="174832" y="915044"/>
                  </a:lnTo>
                  <a:close/>
                  <a:moveTo>
                    <a:pt x="403703" y="711119"/>
                  </a:moveTo>
                  <a:lnTo>
                    <a:pt x="403703" y="723418"/>
                  </a:lnTo>
                  <a:lnTo>
                    <a:pt x="512179" y="715086"/>
                  </a:lnTo>
                  <a:lnTo>
                    <a:pt x="403703" y="711119"/>
                  </a:lnTo>
                  <a:close/>
                  <a:moveTo>
                    <a:pt x="773852" y="677863"/>
                  </a:moveTo>
                  <a:lnTo>
                    <a:pt x="777038" y="678259"/>
                  </a:lnTo>
                  <a:lnTo>
                    <a:pt x="778632" y="678259"/>
                  </a:lnTo>
                  <a:lnTo>
                    <a:pt x="779428" y="679050"/>
                  </a:lnTo>
                  <a:lnTo>
                    <a:pt x="780225" y="679446"/>
                  </a:lnTo>
                  <a:lnTo>
                    <a:pt x="780623" y="680632"/>
                  </a:lnTo>
                  <a:lnTo>
                    <a:pt x="780623" y="681423"/>
                  </a:lnTo>
                  <a:lnTo>
                    <a:pt x="780225" y="682215"/>
                  </a:lnTo>
                  <a:lnTo>
                    <a:pt x="779428" y="684588"/>
                  </a:lnTo>
                  <a:lnTo>
                    <a:pt x="777038" y="687357"/>
                  </a:lnTo>
                  <a:lnTo>
                    <a:pt x="774648" y="689731"/>
                  </a:lnTo>
                  <a:lnTo>
                    <a:pt x="771860" y="692500"/>
                  </a:lnTo>
                  <a:lnTo>
                    <a:pt x="767877" y="695665"/>
                  </a:lnTo>
                  <a:lnTo>
                    <a:pt x="763894" y="698038"/>
                  </a:lnTo>
                  <a:lnTo>
                    <a:pt x="760309" y="700808"/>
                  </a:lnTo>
                  <a:lnTo>
                    <a:pt x="755927" y="702785"/>
                  </a:lnTo>
                  <a:lnTo>
                    <a:pt x="752342" y="704368"/>
                  </a:lnTo>
                  <a:lnTo>
                    <a:pt x="748758" y="705555"/>
                  </a:lnTo>
                  <a:lnTo>
                    <a:pt x="745969" y="705950"/>
                  </a:lnTo>
                  <a:lnTo>
                    <a:pt x="742783" y="706346"/>
                  </a:lnTo>
                  <a:lnTo>
                    <a:pt x="740791" y="706741"/>
                  </a:lnTo>
                  <a:lnTo>
                    <a:pt x="738800" y="707928"/>
                  </a:lnTo>
                  <a:lnTo>
                    <a:pt x="737605" y="708719"/>
                  </a:lnTo>
                  <a:lnTo>
                    <a:pt x="736011" y="709906"/>
                  </a:lnTo>
                  <a:lnTo>
                    <a:pt x="735215" y="711093"/>
                  </a:lnTo>
                  <a:lnTo>
                    <a:pt x="734816" y="712280"/>
                  </a:lnTo>
                  <a:lnTo>
                    <a:pt x="734816" y="713467"/>
                  </a:lnTo>
                  <a:lnTo>
                    <a:pt x="735215" y="715049"/>
                  </a:lnTo>
                  <a:lnTo>
                    <a:pt x="736011" y="716236"/>
                  </a:lnTo>
                  <a:lnTo>
                    <a:pt x="738003" y="717027"/>
                  </a:lnTo>
                  <a:lnTo>
                    <a:pt x="739596" y="717818"/>
                  </a:lnTo>
                  <a:lnTo>
                    <a:pt x="741986" y="718609"/>
                  </a:lnTo>
                  <a:lnTo>
                    <a:pt x="745173" y="719005"/>
                  </a:lnTo>
                  <a:lnTo>
                    <a:pt x="748359" y="719400"/>
                  </a:lnTo>
                  <a:lnTo>
                    <a:pt x="752342" y="719005"/>
                  </a:lnTo>
                  <a:lnTo>
                    <a:pt x="760707" y="719005"/>
                  </a:lnTo>
                  <a:lnTo>
                    <a:pt x="763894" y="719400"/>
                  </a:lnTo>
                  <a:lnTo>
                    <a:pt x="767877" y="719796"/>
                  </a:lnTo>
                  <a:lnTo>
                    <a:pt x="770665" y="720983"/>
                  </a:lnTo>
                  <a:lnTo>
                    <a:pt x="773852" y="722169"/>
                  </a:lnTo>
                  <a:lnTo>
                    <a:pt x="776640" y="723356"/>
                  </a:lnTo>
                  <a:lnTo>
                    <a:pt x="779428" y="724939"/>
                  </a:lnTo>
                  <a:lnTo>
                    <a:pt x="781420" y="726917"/>
                  </a:lnTo>
                  <a:lnTo>
                    <a:pt x="783411" y="729686"/>
                  </a:lnTo>
                  <a:lnTo>
                    <a:pt x="785403" y="732455"/>
                  </a:lnTo>
                  <a:lnTo>
                    <a:pt x="786598" y="736015"/>
                  </a:lnTo>
                  <a:lnTo>
                    <a:pt x="787793" y="739180"/>
                  </a:lnTo>
                  <a:lnTo>
                    <a:pt x="788191" y="743531"/>
                  </a:lnTo>
                  <a:lnTo>
                    <a:pt x="788988" y="747883"/>
                  </a:lnTo>
                  <a:lnTo>
                    <a:pt x="788988" y="752630"/>
                  </a:lnTo>
                  <a:lnTo>
                    <a:pt x="788590" y="756982"/>
                  </a:lnTo>
                  <a:lnTo>
                    <a:pt x="787793" y="760542"/>
                  </a:lnTo>
                  <a:lnTo>
                    <a:pt x="786200" y="764102"/>
                  </a:lnTo>
                  <a:lnTo>
                    <a:pt x="783810" y="767267"/>
                  </a:lnTo>
                  <a:lnTo>
                    <a:pt x="781420" y="770827"/>
                  </a:lnTo>
                  <a:lnTo>
                    <a:pt x="778632" y="773596"/>
                  </a:lnTo>
                  <a:lnTo>
                    <a:pt x="775445" y="776761"/>
                  </a:lnTo>
                  <a:lnTo>
                    <a:pt x="771860" y="779135"/>
                  </a:lnTo>
                  <a:lnTo>
                    <a:pt x="767479" y="781113"/>
                  </a:lnTo>
                  <a:lnTo>
                    <a:pt x="763097" y="783486"/>
                  </a:lnTo>
                  <a:lnTo>
                    <a:pt x="753936" y="787442"/>
                  </a:lnTo>
                  <a:lnTo>
                    <a:pt x="744376" y="790607"/>
                  </a:lnTo>
                  <a:lnTo>
                    <a:pt x="734020" y="792980"/>
                  </a:lnTo>
                  <a:lnTo>
                    <a:pt x="724062" y="795354"/>
                  </a:lnTo>
                  <a:lnTo>
                    <a:pt x="714104" y="796936"/>
                  </a:lnTo>
                  <a:lnTo>
                    <a:pt x="704942" y="798123"/>
                  </a:lnTo>
                  <a:lnTo>
                    <a:pt x="696179" y="798914"/>
                  </a:lnTo>
                  <a:lnTo>
                    <a:pt x="684230" y="799705"/>
                  </a:lnTo>
                  <a:lnTo>
                    <a:pt x="679450" y="800101"/>
                  </a:lnTo>
                  <a:lnTo>
                    <a:pt x="682636" y="698830"/>
                  </a:lnTo>
                  <a:lnTo>
                    <a:pt x="683433" y="697247"/>
                  </a:lnTo>
                  <a:lnTo>
                    <a:pt x="683831" y="695665"/>
                  </a:lnTo>
                  <a:lnTo>
                    <a:pt x="684628" y="694478"/>
                  </a:lnTo>
                  <a:lnTo>
                    <a:pt x="685425" y="692896"/>
                  </a:lnTo>
                  <a:lnTo>
                    <a:pt x="688213" y="690522"/>
                  </a:lnTo>
                  <a:lnTo>
                    <a:pt x="692196" y="688940"/>
                  </a:lnTo>
                  <a:lnTo>
                    <a:pt x="696976" y="687357"/>
                  </a:lnTo>
                  <a:lnTo>
                    <a:pt x="701756" y="685775"/>
                  </a:lnTo>
                  <a:lnTo>
                    <a:pt x="707731" y="684588"/>
                  </a:lnTo>
                  <a:lnTo>
                    <a:pt x="714104" y="683797"/>
                  </a:lnTo>
                  <a:lnTo>
                    <a:pt x="727647" y="682610"/>
                  </a:lnTo>
                  <a:lnTo>
                    <a:pt x="741588" y="681819"/>
                  </a:lnTo>
                  <a:lnTo>
                    <a:pt x="755529" y="680632"/>
                  </a:lnTo>
                  <a:lnTo>
                    <a:pt x="762300" y="679446"/>
                  </a:lnTo>
                  <a:lnTo>
                    <a:pt x="768275" y="678654"/>
                  </a:lnTo>
                  <a:lnTo>
                    <a:pt x="773852" y="677863"/>
                  </a:lnTo>
                  <a:close/>
                  <a:moveTo>
                    <a:pt x="425557" y="466725"/>
                  </a:moveTo>
                  <a:lnTo>
                    <a:pt x="429928" y="467122"/>
                  </a:lnTo>
                  <a:lnTo>
                    <a:pt x="434299" y="467519"/>
                  </a:lnTo>
                  <a:lnTo>
                    <a:pt x="438272" y="467915"/>
                  </a:lnTo>
                  <a:lnTo>
                    <a:pt x="442643" y="468709"/>
                  </a:lnTo>
                  <a:lnTo>
                    <a:pt x="446219" y="470296"/>
                  </a:lnTo>
                  <a:lnTo>
                    <a:pt x="453769" y="473073"/>
                  </a:lnTo>
                  <a:lnTo>
                    <a:pt x="461716" y="477040"/>
                  </a:lnTo>
                  <a:lnTo>
                    <a:pt x="468471" y="481801"/>
                  </a:lnTo>
                  <a:lnTo>
                    <a:pt x="475225" y="487356"/>
                  </a:lnTo>
                  <a:lnTo>
                    <a:pt x="481980" y="493307"/>
                  </a:lnTo>
                  <a:lnTo>
                    <a:pt x="487543" y="500052"/>
                  </a:lnTo>
                  <a:lnTo>
                    <a:pt x="493503" y="507590"/>
                  </a:lnTo>
                  <a:lnTo>
                    <a:pt x="499066" y="515524"/>
                  </a:lnTo>
                  <a:lnTo>
                    <a:pt x="504629" y="524253"/>
                  </a:lnTo>
                  <a:lnTo>
                    <a:pt x="509795" y="532981"/>
                  </a:lnTo>
                  <a:lnTo>
                    <a:pt x="514165" y="542106"/>
                  </a:lnTo>
                  <a:lnTo>
                    <a:pt x="518933" y="552025"/>
                  </a:lnTo>
                  <a:lnTo>
                    <a:pt x="523304" y="561943"/>
                  </a:lnTo>
                  <a:lnTo>
                    <a:pt x="526880" y="572259"/>
                  </a:lnTo>
                  <a:lnTo>
                    <a:pt x="530854" y="582177"/>
                  </a:lnTo>
                  <a:lnTo>
                    <a:pt x="534033" y="592889"/>
                  </a:lnTo>
                  <a:lnTo>
                    <a:pt x="540390" y="613520"/>
                  </a:lnTo>
                  <a:lnTo>
                    <a:pt x="545953" y="634150"/>
                  </a:lnTo>
                  <a:lnTo>
                    <a:pt x="550721" y="653988"/>
                  </a:lnTo>
                  <a:lnTo>
                    <a:pt x="554297" y="673031"/>
                  </a:lnTo>
                  <a:lnTo>
                    <a:pt x="557873" y="690091"/>
                  </a:lnTo>
                  <a:lnTo>
                    <a:pt x="559860" y="705167"/>
                  </a:lnTo>
                  <a:lnTo>
                    <a:pt x="592045" y="701597"/>
                  </a:lnTo>
                  <a:lnTo>
                    <a:pt x="621449" y="697629"/>
                  </a:lnTo>
                  <a:lnTo>
                    <a:pt x="647673" y="694455"/>
                  </a:lnTo>
                  <a:lnTo>
                    <a:pt x="669925" y="690488"/>
                  </a:lnTo>
                  <a:lnTo>
                    <a:pt x="669527" y="696042"/>
                  </a:lnTo>
                  <a:lnTo>
                    <a:pt x="669130" y="702390"/>
                  </a:lnTo>
                  <a:lnTo>
                    <a:pt x="668733" y="716276"/>
                  </a:lnTo>
                  <a:lnTo>
                    <a:pt x="668733" y="750396"/>
                  </a:lnTo>
                  <a:lnTo>
                    <a:pt x="669130" y="768646"/>
                  </a:lnTo>
                  <a:lnTo>
                    <a:pt x="668733" y="786103"/>
                  </a:lnTo>
                  <a:lnTo>
                    <a:pt x="667938" y="803559"/>
                  </a:lnTo>
                  <a:lnTo>
                    <a:pt x="667143" y="811494"/>
                  </a:lnTo>
                  <a:lnTo>
                    <a:pt x="666349" y="819032"/>
                  </a:lnTo>
                  <a:lnTo>
                    <a:pt x="645289" y="825380"/>
                  </a:lnTo>
                  <a:lnTo>
                    <a:pt x="620654" y="831331"/>
                  </a:lnTo>
                  <a:lnTo>
                    <a:pt x="593237" y="837679"/>
                  </a:lnTo>
                  <a:lnTo>
                    <a:pt x="563436" y="844027"/>
                  </a:lnTo>
                  <a:lnTo>
                    <a:pt x="561052" y="872593"/>
                  </a:lnTo>
                  <a:lnTo>
                    <a:pt x="558668" y="896000"/>
                  </a:lnTo>
                  <a:lnTo>
                    <a:pt x="557873" y="905125"/>
                  </a:lnTo>
                  <a:lnTo>
                    <a:pt x="557079" y="916631"/>
                  </a:lnTo>
                  <a:lnTo>
                    <a:pt x="556681" y="928930"/>
                  </a:lnTo>
                  <a:lnTo>
                    <a:pt x="556284" y="942022"/>
                  </a:lnTo>
                  <a:lnTo>
                    <a:pt x="556284" y="955908"/>
                  </a:lnTo>
                  <a:lnTo>
                    <a:pt x="556284" y="970588"/>
                  </a:lnTo>
                  <a:lnTo>
                    <a:pt x="557079" y="984474"/>
                  </a:lnTo>
                  <a:lnTo>
                    <a:pt x="558271" y="997566"/>
                  </a:lnTo>
                  <a:lnTo>
                    <a:pt x="558668" y="1004311"/>
                  </a:lnTo>
                  <a:lnTo>
                    <a:pt x="558668" y="1009469"/>
                  </a:lnTo>
                  <a:lnTo>
                    <a:pt x="558271" y="1014626"/>
                  </a:lnTo>
                  <a:lnTo>
                    <a:pt x="557079" y="1018991"/>
                  </a:lnTo>
                  <a:lnTo>
                    <a:pt x="555489" y="1022164"/>
                  </a:lnTo>
                  <a:lnTo>
                    <a:pt x="553900" y="1024942"/>
                  </a:lnTo>
                  <a:lnTo>
                    <a:pt x="552310" y="1026925"/>
                  </a:lnTo>
                  <a:lnTo>
                    <a:pt x="549926" y="1028512"/>
                  </a:lnTo>
                  <a:lnTo>
                    <a:pt x="547145" y="1029306"/>
                  </a:lnTo>
                  <a:lnTo>
                    <a:pt x="544761" y="1030099"/>
                  </a:lnTo>
                  <a:lnTo>
                    <a:pt x="541582" y="1030496"/>
                  </a:lnTo>
                  <a:lnTo>
                    <a:pt x="538801" y="1030496"/>
                  </a:lnTo>
                  <a:lnTo>
                    <a:pt x="532046" y="1030099"/>
                  </a:lnTo>
                  <a:lnTo>
                    <a:pt x="525688" y="1028909"/>
                  </a:lnTo>
                  <a:lnTo>
                    <a:pt x="524894" y="1028512"/>
                  </a:lnTo>
                  <a:lnTo>
                    <a:pt x="524099" y="1027719"/>
                  </a:lnTo>
                  <a:lnTo>
                    <a:pt x="522510" y="1023751"/>
                  </a:lnTo>
                  <a:lnTo>
                    <a:pt x="520920" y="1018594"/>
                  </a:lnTo>
                  <a:lnTo>
                    <a:pt x="520125" y="1011452"/>
                  </a:lnTo>
                  <a:lnTo>
                    <a:pt x="519331" y="1002327"/>
                  </a:lnTo>
                  <a:lnTo>
                    <a:pt x="518536" y="992409"/>
                  </a:lnTo>
                  <a:lnTo>
                    <a:pt x="517741" y="968207"/>
                  </a:lnTo>
                  <a:lnTo>
                    <a:pt x="517344" y="941229"/>
                  </a:lnTo>
                  <a:lnTo>
                    <a:pt x="516947" y="911870"/>
                  </a:lnTo>
                  <a:lnTo>
                    <a:pt x="516549" y="853152"/>
                  </a:lnTo>
                  <a:lnTo>
                    <a:pt x="513768" y="853549"/>
                  </a:lnTo>
                  <a:lnTo>
                    <a:pt x="513768" y="976142"/>
                  </a:lnTo>
                  <a:lnTo>
                    <a:pt x="508602" y="1036050"/>
                  </a:lnTo>
                  <a:lnTo>
                    <a:pt x="504232" y="1082469"/>
                  </a:lnTo>
                  <a:lnTo>
                    <a:pt x="500258" y="1124127"/>
                  </a:lnTo>
                  <a:lnTo>
                    <a:pt x="499861" y="1128095"/>
                  </a:lnTo>
                  <a:lnTo>
                    <a:pt x="497874" y="1134443"/>
                  </a:lnTo>
                  <a:lnTo>
                    <a:pt x="495490" y="1141187"/>
                  </a:lnTo>
                  <a:lnTo>
                    <a:pt x="492311" y="1147535"/>
                  </a:lnTo>
                  <a:lnTo>
                    <a:pt x="489530" y="1153883"/>
                  </a:lnTo>
                  <a:lnTo>
                    <a:pt x="485954" y="1160231"/>
                  </a:lnTo>
                  <a:lnTo>
                    <a:pt x="482378" y="1166579"/>
                  </a:lnTo>
                  <a:lnTo>
                    <a:pt x="474828" y="1178481"/>
                  </a:lnTo>
                  <a:lnTo>
                    <a:pt x="438670" y="1654175"/>
                  </a:lnTo>
                  <a:lnTo>
                    <a:pt x="342512" y="1654175"/>
                  </a:lnTo>
                  <a:lnTo>
                    <a:pt x="294433" y="1276080"/>
                  </a:lnTo>
                  <a:lnTo>
                    <a:pt x="288473" y="1276873"/>
                  </a:lnTo>
                  <a:lnTo>
                    <a:pt x="282115" y="1277270"/>
                  </a:lnTo>
                  <a:lnTo>
                    <a:pt x="281718" y="1276873"/>
                  </a:lnTo>
                  <a:lnTo>
                    <a:pt x="281321" y="1276873"/>
                  </a:lnTo>
                  <a:lnTo>
                    <a:pt x="282115" y="1275683"/>
                  </a:lnTo>
                  <a:lnTo>
                    <a:pt x="282115" y="1275286"/>
                  </a:lnTo>
                  <a:lnTo>
                    <a:pt x="281321" y="1275286"/>
                  </a:lnTo>
                  <a:lnTo>
                    <a:pt x="281321" y="1276873"/>
                  </a:lnTo>
                  <a:lnTo>
                    <a:pt x="282910" y="1650208"/>
                  </a:lnTo>
                  <a:lnTo>
                    <a:pt x="170859" y="1653778"/>
                  </a:lnTo>
                  <a:lnTo>
                    <a:pt x="119998" y="1254655"/>
                  </a:lnTo>
                  <a:lnTo>
                    <a:pt x="116422" y="1253069"/>
                  </a:lnTo>
                  <a:lnTo>
                    <a:pt x="112846" y="1251482"/>
                  </a:lnTo>
                  <a:lnTo>
                    <a:pt x="109667" y="1249498"/>
                  </a:lnTo>
                  <a:lnTo>
                    <a:pt x="106489" y="1246721"/>
                  </a:lnTo>
                  <a:lnTo>
                    <a:pt x="103707" y="1243943"/>
                  </a:lnTo>
                  <a:lnTo>
                    <a:pt x="100528" y="1240373"/>
                  </a:lnTo>
                  <a:lnTo>
                    <a:pt x="98144" y="1236802"/>
                  </a:lnTo>
                  <a:lnTo>
                    <a:pt x="96158" y="1232438"/>
                  </a:lnTo>
                  <a:lnTo>
                    <a:pt x="91389" y="1223710"/>
                  </a:lnTo>
                  <a:lnTo>
                    <a:pt x="87416" y="1214188"/>
                  </a:lnTo>
                  <a:lnTo>
                    <a:pt x="84237" y="1203872"/>
                  </a:lnTo>
                  <a:lnTo>
                    <a:pt x="81853" y="1193557"/>
                  </a:lnTo>
                  <a:lnTo>
                    <a:pt x="79072" y="1182845"/>
                  </a:lnTo>
                  <a:lnTo>
                    <a:pt x="77085" y="1172133"/>
                  </a:lnTo>
                  <a:lnTo>
                    <a:pt x="73906" y="1153486"/>
                  </a:lnTo>
                  <a:lnTo>
                    <a:pt x="71522" y="1137616"/>
                  </a:lnTo>
                  <a:lnTo>
                    <a:pt x="70330" y="1132062"/>
                  </a:lnTo>
                  <a:lnTo>
                    <a:pt x="69535" y="1128491"/>
                  </a:lnTo>
                  <a:lnTo>
                    <a:pt x="69138" y="1124127"/>
                  </a:lnTo>
                  <a:lnTo>
                    <a:pt x="63178" y="1061839"/>
                  </a:lnTo>
                  <a:lnTo>
                    <a:pt x="56820" y="994392"/>
                  </a:lnTo>
                  <a:lnTo>
                    <a:pt x="50065" y="909490"/>
                  </a:lnTo>
                  <a:lnTo>
                    <a:pt x="42119" y="909490"/>
                  </a:lnTo>
                  <a:lnTo>
                    <a:pt x="35364" y="908299"/>
                  </a:lnTo>
                  <a:lnTo>
                    <a:pt x="29403" y="907506"/>
                  </a:lnTo>
                  <a:lnTo>
                    <a:pt x="24238" y="906316"/>
                  </a:lnTo>
                  <a:lnTo>
                    <a:pt x="20662" y="905125"/>
                  </a:lnTo>
                  <a:lnTo>
                    <a:pt x="17880" y="903935"/>
                  </a:lnTo>
                  <a:lnTo>
                    <a:pt x="17086" y="902745"/>
                  </a:lnTo>
                  <a:lnTo>
                    <a:pt x="16688" y="901555"/>
                  </a:lnTo>
                  <a:lnTo>
                    <a:pt x="16291" y="900761"/>
                  </a:lnTo>
                  <a:lnTo>
                    <a:pt x="16291" y="899571"/>
                  </a:lnTo>
                  <a:lnTo>
                    <a:pt x="14702" y="894413"/>
                  </a:lnTo>
                  <a:lnTo>
                    <a:pt x="12318" y="887669"/>
                  </a:lnTo>
                  <a:lnTo>
                    <a:pt x="10331" y="879734"/>
                  </a:lnTo>
                  <a:lnTo>
                    <a:pt x="8344" y="870212"/>
                  </a:lnTo>
                  <a:lnTo>
                    <a:pt x="6755" y="859103"/>
                  </a:lnTo>
                  <a:lnTo>
                    <a:pt x="4768" y="847201"/>
                  </a:lnTo>
                  <a:lnTo>
                    <a:pt x="3179" y="834109"/>
                  </a:lnTo>
                  <a:lnTo>
                    <a:pt x="1987" y="819826"/>
                  </a:lnTo>
                  <a:lnTo>
                    <a:pt x="795" y="805146"/>
                  </a:lnTo>
                  <a:lnTo>
                    <a:pt x="397" y="789277"/>
                  </a:lnTo>
                  <a:lnTo>
                    <a:pt x="0" y="773010"/>
                  </a:lnTo>
                  <a:lnTo>
                    <a:pt x="0" y="756347"/>
                  </a:lnTo>
                  <a:lnTo>
                    <a:pt x="795" y="738494"/>
                  </a:lnTo>
                  <a:lnTo>
                    <a:pt x="1987" y="721434"/>
                  </a:lnTo>
                  <a:lnTo>
                    <a:pt x="3576" y="703184"/>
                  </a:lnTo>
                  <a:lnTo>
                    <a:pt x="5563" y="684934"/>
                  </a:lnTo>
                  <a:lnTo>
                    <a:pt x="9139" y="667477"/>
                  </a:lnTo>
                  <a:lnTo>
                    <a:pt x="12715" y="649227"/>
                  </a:lnTo>
                  <a:lnTo>
                    <a:pt x="17483" y="631770"/>
                  </a:lnTo>
                  <a:lnTo>
                    <a:pt x="22649" y="614313"/>
                  </a:lnTo>
                  <a:lnTo>
                    <a:pt x="25430" y="605982"/>
                  </a:lnTo>
                  <a:lnTo>
                    <a:pt x="29006" y="597253"/>
                  </a:lnTo>
                  <a:lnTo>
                    <a:pt x="32185" y="588922"/>
                  </a:lnTo>
                  <a:lnTo>
                    <a:pt x="36158" y="580987"/>
                  </a:lnTo>
                  <a:lnTo>
                    <a:pt x="40132" y="573052"/>
                  </a:lnTo>
                  <a:lnTo>
                    <a:pt x="44503" y="565117"/>
                  </a:lnTo>
                  <a:lnTo>
                    <a:pt x="48873" y="557579"/>
                  </a:lnTo>
                  <a:lnTo>
                    <a:pt x="53244" y="549644"/>
                  </a:lnTo>
                  <a:lnTo>
                    <a:pt x="58410" y="542503"/>
                  </a:lnTo>
                  <a:lnTo>
                    <a:pt x="63973" y="535362"/>
                  </a:lnTo>
                  <a:lnTo>
                    <a:pt x="69535" y="528617"/>
                  </a:lnTo>
                  <a:lnTo>
                    <a:pt x="75496" y="522269"/>
                  </a:lnTo>
                  <a:lnTo>
                    <a:pt x="81456" y="515921"/>
                  </a:lnTo>
                  <a:lnTo>
                    <a:pt x="87416" y="509970"/>
                  </a:lnTo>
                  <a:lnTo>
                    <a:pt x="94171" y="504416"/>
                  </a:lnTo>
                  <a:lnTo>
                    <a:pt x="101720" y="498861"/>
                  </a:lnTo>
                  <a:lnTo>
                    <a:pt x="108873" y="493704"/>
                  </a:lnTo>
                  <a:lnTo>
                    <a:pt x="116422" y="488943"/>
                  </a:lnTo>
                  <a:lnTo>
                    <a:pt x="124369" y="484579"/>
                  </a:lnTo>
                  <a:lnTo>
                    <a:pt x="132713" y="480611"/>
                  </a:lnTo>
                  <a:lnTo>
                    <a:pt x="141455" y="477040"/>
                  </a:lnTo>
                  <a:lnTo>
                    <a:pt x="150594" y="473470"/>
                  </a:lnTo>
                  <a:lnTo>
                    <a:pt x="159733" y="470693"/>
                  </a:lnTo>
                  <a:lnTo>
                    <a:pt x="169667" y="467915"/>
                  </a:lnTo>
                  <a:lnTo>
                    <a:pt x="172845" y="467915"/>
                  </a:lnTo>
                  <a:lnTo>
                    <a:pt x="179998" y="468312"/>
                  </a:lnTo>
                  <a:lnTo>
                    <a:pt x="200262" y="469502"/>
                  </a:lnTo>
                  <a:lnTo>
                    <a:pt x="231652" y="471883"/>
                  </a:lnTo>
                  <a:lnTo>
                    <a:pt x="312711" y="730162"/>
                  </a:lnTo>
                  <a:lnTo>
                    <a:pt x="329400" y="728575"/>
                  </a:lnTo>
                  <a:lnTo>
                    <a:pt x="327413" y="709135"/>
                  </a:lnTo>
                  <a:lnTo>
                    <a:pt x="322247" y="527427"/>
                  </a:lnTo>
                  <a:lnTo>
                    <a:pt x="315492" y="509970"/>
                  </a:lnTo>
                  <a:lnTo>
                    <a:pt x="329002" y="486959"/>
                  </a:lnTo>
                  <a:lnTo>
                    <a:pt x="359598" y="486562"/>
                  </a:lnTo>
                  <a:lnTo>
                    <a:pt x="371916" y="509970"/>
                  </a:lnTo>
                  <a:lnTo>
                    <a:pt x="366353" y="530601"/>
                  </a:lnTo>
                  <a:lnTo>
                    <a:pt x="393372" y="722624"/>
                  </a:lnTo>
                  <a:lnTo>
                    <a:pt x="402114" y="721831"/>
                  </a:lnTo>
                  <a:lnTo>
                    <a:pt x="397346" y="476247"/>
                  </a:lnTo>
                  <a:lnTo>
                    <a:pt x="403703" y="473073"/>
                  </a:lnTo>
                  <a:lnTo>
                    <a:pt x="408869" y="470693"/>
                  </a:lnTo>
                  <a:lnTo>
                    <a:pt x="411253" y="468709"/>
                  </a:lnTo>
                  <a:lnTo>
                    <a:pt x="412047" y="467915"/>
                  </a:lnTo>
                  <a:lnTo>
                    <a:pt x="416816" y="467122"/>
                  </a:lnTo>
                  <a:lnTo>
                    <a:pt x="421584" y="467122"/>
                  </a:lnTo>
                  <a:lnTo>
                    <a:pt x="425557" y="466725"/>
                  </a:lnTo>
                  <a:close/>
                  <a:moveTo>
                    <a:pt x="2003425" y="196850"/>
                  </a:moveTo>
                  <a:lnTo>
                    <a:pt x="2003425" y="720725"/>
                  </a:lnTo>
                  <a:lnTo>
                    <a:pt x="1071562" y="720328"/>
                  </a:lnTo>
                  <a:lnTo>
                    <a:pt x="1251744" y="585391"/>
                  </a:lnTo>
                  <a:lnTo>
                    <a:pt x="1404144" y="665163"/>
                  </a:lnTo>
                  <a:lnTo>
                    <a:pt x="1657350" y="399256"/>
                  </a:lnTo>
                  <a:lnTo>
                    <a:pt x="1796653" y="458788"/>
                  </a:lnTo>
                  <a:lnTo>
                    <a:pt x="2003425" y="196850"/>
                  </a:lnTo>
                  <a:close/>
                  <a:moveTo>
                    <a:pt x="140097" y="182563"/>
                  </a:moveTo>
                  <a:lnTo>
                    <a:pt x="138509" y="201216"/>
                  </a:lnTo>
                  <a:lnTo>
                    <a:pt x="137319" y="215107"/>
                  </a:lnTo>
                  <a:lnTo>
                    <a:pt x="137716" y="215504"/>
                  </a:lnTo>
                  <a:lnTo>
                    <a:pt x="138509" y="201216"/>
                  </a:lnTo>
                  <a:lnTo>
                    <a:pt x="139303" y="194469"/>
                  </a:lnTo>
                  <a:lnTo>
                    <a:pt x="140097" y="188516"/>
                  </a:lnTo>
                  <a:lnTo>
                    <a:pt x="140097" y="182563"/>
                  </a:lnTo>
                  <a:close/>
                  <a:moveTo>
                    <a:pt x="164306" y="111125"/>
                  </a:moveTo>
                  <a:lnTo>
                    <a:pt x="162719" y="111522"/>
                  </a:lnTo>
                  <a:lnTo>
                    <a:pt x="161131" y="111919"/>
                  </a:lnTo>
                  <a:lnTo>
                    <a:pt x="159544" y="112713"/>
                  </a:lnTo>
                  <a:lnTo>
                    <a:pt x="158353" y="113507"/>
                  </a:lnTo>
                  <a:lnTo>
                    <a:pt x="155972" y="117078"/>
                  </a:lnTo>
                  <a:lnTo>
                    <a:pt x="153591" y="120650"/>
                  </a:lnTo>
                  <a:lnTo>
                    <a:pt x="158353" y="115491"/>
                  </a:lnTo>
                  <a:lnTo>
                    <a:pt x="161131" y="113110"/>
                  </a:lnTo>
                  <a:lnTo>
                    <a:pt x="164306" y="111125"/>
                  </a:lnTo>
                  <a:close/>
                  <a:moveTo>
                    <a:pt x="988111" y="91679"/>
                  </a:moveTo>
                  <a:lnTo>
                    <a:pt x="984541" y="92075"/>
                  </a:lnTo>
                  <a:lnTo>
                    <a:pt x="980971" y="93266"/>
                  </a:lnTo>
                  <a:lnTo>
                    <a:pt x="977798" y="94853"/>
                  </a:lnTo>
                  <a:lnTo>
                    <a:pt x="975022" y="97632"/>
                  </a:lnTo>
                  <a:lnTo>
                    <a:pt x="972642" y="100013"/>
                  </a:lnTo>
                  <a:lnTo>
                    <a:pt x="971055" y="103188"/>
                  </a:lnTo>
                  <a:lnTo>
                    <a:pt x="970262" y="106760"/>
                  </a:lnTo>
                  <a:lnTo>
                    <a:pt x="969865" y="110332"/>
                  </a:lnTo>
                  <a:lnTo>
                    <a:pt x="969865" y="578644"/>
                  </a:lnTo>
                  <a:lnTo>
                    <a:pt x="1457734" y="287338"/>
                  </a:lnTo>
                  <a:lnTo>
                    <a:pt x="1494622" y="333375"/>
                  </a:lnTo>
                  <a:lnTo>
                    <a:pt x="969865" y="642938"/>
                  </a:lnTo>
                  <a:lnTo>
                    <a:pt x="969865" y="758032"/>
                  </a:lnTo>
                  <a:lnTo>
                    <a:pt x="970262" y="762001"/>
                  </a:lnTo>
                  <a:lnTo>
                    <a:pt x="971055" y="765176"/>
                  </a:lnTo>
                  <a:lnTo>
                    <a:pt x="972642" y="768747"/>
                  </a:lnTo>
                  <a:lnTo>
                    <a:pt x="975022" y="771129"/>
                  </a:lnTo>
                  <a:lnTo>
                    <a:pt x="977798" y="773510"/>
                  </a:lnTo>
                  <a:lnTo>
                    <a:pt x="980971" y="775494"/>
                  </a:lnTo>
                  <a:lnTo>
                    <a:pt x="984541" y="776685"/>
                  </a:lnTo>
                  <a:lnTo>
                    <a:pt x="988111" y="776685"/>
                  </a:lnTo>
                  <a:lnTo>
                    <a:pt x="2043178" y="776685"/>
                  </a:lnTo>
                  <a:lnTo>
                    <a:pt x="2047144" y="776685"/>
                  </a:lnTo>
                  <a:lnTo>
                    <a:pt x="2050714" y="775494"/>
                  </a:lnTo>
                  <a:lnTo>
                    <a:pt x="2053887" y="773510"/>
                  </a:lnTo>
                  <a:lnTo>
                    <a:pt x="2056663" y="771129"/>
                  </a:lnTo>
                  <a:lnTo>
                    <a:pt x="2059043" y="768747"/>
                  </a:lnTo>
                  <a:lnTo>
                    <a:pt x="2060630" y="765176"/>
                  </a:lnTo>
                  <a:lnTo>
                    <a:pt x="2061820" y="762001"/>
                  </a:lnTo>
                  <a:lnTo>
                    <a:pt x="2062216" y="758032"/>
                  </a:lnTo>
                  <a:lnTo>
                    <a:pt x="2062216" y="110332"/>
                  </a:lnTo>
                  <a:lnTo>
                    <a:pt x="2061820" y="106760"/>
                  </a:lnTo>
                  <a:lnTo>
                    <a:pt x="2060630" y="103188"/>
                  </a:lnTo>
                  <a:lnTo>
                    <a:pt x="2059043" y="100013"/>
                  </a:lnTo>
                  <a:lnTo>
                    <a:pt x="2056663" y="97632"/>
                  </a:lnTo>
                  <a:lnTo>
                    <a:pt x="2053887" y="94853"/>
                  </a:lnTo>
                  <a:lnTo>
                    <a:pt x="2050714" y="93266"/>
                  </a:lnTo>
                  <a:lnTo>
                    <a:pt x="2047144" y="92075"/>
                  </a:lnTo>
                  <a:lnTo>
                    <a:pt x="2043178" y="91679"/>
                  </a:lnTo>
                  <a:lnTo>
                    <a:pt x="988111" y="91679"/>
                  </a:lnTo>
                  <a:close/>
                  <a:moveTo>
                    <a:pt x="273050" y="38100"/>
                  </a:moveTo>
                  <a:lnTo>
                    <a:pt x="286544" y="38497"/>
                  </a:lnTo>
                  <a:lnTo>
                    <a:pt x="299641" y="38894"/>
                  </a:lnTo>
                  <a:lnTo>
                    <a:pt x="312341" y="40085"/>
                  </a:lnTo>
                  <a:lnTo>
                    <a:pt x="323850" y="42466"/>
                  </a:lnTo>
                  <a:lnTo>
                    <a:pt x="335756" y="44847"/>
                  </a:lnTo>
                  <a:lnTo>
                    <a:pt x="347266" y="47229"/>
                  </a:lnTo>
                  <a:lnTo>
                    <a:pt x="357981" y="50800"/>
                  </a:lnTo>
                  <a:lnTo>
                    <a:pt x="368697" y="53975"/>
                  </a:lnTo>
                  <a:lnTo>
                    <a:pt x="378222" y="57944"/>
                  </a:lnTo>
                  <a:lnTo>
                    <a:pt x="387747" y="61516"/>
                  </a:lnTo>
                  <a:lnTo>
                    <a:pt x="396478" y="65881"/>
                  </a:lnTo>
                  <a:lnTo>
                    <a:pt x="404813" y="70247"/>
                  </a:lnTo>
                  <a:lnTo>
                    <a:pt x="412750" y="74216"/>
                  </a:lnTo>
                  <a:lnTo>
                    <a:pt x="419894" y="78582"/>
                  </a:lnTo>
                  <a:lnTo>
                    <a:pt x="432197" y="86519"/>
                  </a:lnTo>
                  <a:lnTo>
                    <a:pt x="442516" y="93266"/>
                  </a:lnTo>
                  <a:lnTo>
                    <a:pt x="449660" y="99219"/>
                  </a:lnTo>
                  <a:lnTo>
                    <a:pt x="455613" y="104378"/>
                  </a:lnTo>
                  <a:lnTo>
                    <a:pt x="454025" y="107553"/>
                  </a:lnTo>
                  <a:lnTo>
                    <a:pt x="451644" y="111522"/>
                  </a:lnTo>
                  <a:lnTo>
                    <a:pt x="448866" y="116285"/>
                  </a:lnTo>
                  <a:lnTo>
                    <a:pt x="444897" y="122238"/>
                  </a:lnTo>
                  <a:lnTo>
                    <a:pt x="440532" y="128588"/>
                  </a:lnTo>
                  <a:lnTo>
                    <a:pt x="434578" y="134938"/>
                  </a:lnTo>
                  <a:lnTo>
                    <a:pt x="427832" y="141288"/>
                  </a:lnTo>
                  <a:lnTo>
                    <a:pt x="423863" y="144066"/>
                  </a:lnTo>
                  <a:lnTo>
                    <a:pt x="420291" y="146844"/>
                  </a:lnTo>
                  <a:lnTo>
                    <a:pt x="415925" y="149225"/>
                  </a:lnTo>
                  <a:lnTo>
                    <a:pt x="411163" y="151607"/>
                  </a:lnTo>
                  <a:lnTo>
                    <a:pt x="406797" y="153591"/>
                  </a:lnTo>
                  <a:lnTo>
                    <a:pt x="401638" y="155179"/>
                  </a:lnTo>
                  <a:lnTo>
                    <a:pt x="396082" y="156369"/>
                  </a:lnTo>
                  <a:lnTo>
                    <a:pt x="390525" y="157560"/>
                  </a:lnTo>
                  <a:lnTo>
                    <a:pt x="384572" y="157957"/>
                  </a:lnTo>
                  <a:lnTo>
                    <a:pt x="379016" y="157957"/>
                  </a:lnTo>
                  <a:lnTo>
                    <a:pt x="372666" y="157560"/>
                  </a:lnTo>
                  <a:lnTo>
                    <a:pt x="365919" y="155973"/>
                  </a:lnTo>
                  <a:lnTo>
                    <a:pt x="358775" y="154385"/>
                  </a:lnTo>
                  <a:lnTo>
                    <a:pt x="351235" y="152003"/>
                  </a:lnTo>
                  <a:lnTo>
                    <a:pt x="343694" y="148828"/>
                  </a:lnTo>
                  <a:lnTo>
                    <a:pt x="335756" y="145257"/>
                  </a:lnTo>
                  <a:lnTo>
                    <a:pt x="327025" y="140891"/>
                  </a:lnTo>
                  <a:lnTo>
                    <a:pt x="317103" y="136525"/>
                  </a:lnTo>
                  <a:lnTo>
                    <a:pt x="355203" y="155179"/>
                  </a:lnTo>
                  <a:lnTo>
                    <a:pt x="373063" y="163116"/>
                  </a:lnTo>
                  <a:lnTo>
                    <a:pt x="381397" y="166688"/>
                  </a:lnTo>
                  <a:lnTo>
                    <a:pt x="389335" y="169466"/>
                  </a:lnTo>
                  <a:lnTo>
                    <a:pt x="397272" y="172244"/>
                  </a:lnTo>
                  <a:lnTo>
                    <a:pt x="404813" y="173832"/>
                  </a:lnTo>
                  <a:lnTo>
                    <a:pt x="411957" y="175023"/>
                  </a:lnTo>
                  <a:lnTo>
                    <a:pt x="418703" y="175419"/>
                  </a:lnTo>
                  <a:lnTo>
                    <a:pt x="425053" y="175023"/>
                  </a:lnTo>
                  <a:lnTo>
                    <a:pt x="428228" y="174625"/>
                  </a:lnTo>
                  <a:lnTo>
                    <a:pt x="431007" y="173832"/>
                  </a:lnTo>
                  <a:lnTo>
                    <a:pt x="434182" y="173038"/>
                  </a:lnTo>
                  <a:lnTo>
                    <a:pt x="436563" y="171847"/>
                  </a:lnTo>
                  <a:lnTo>
                    <a:pt x="438944" y="169863"/>
                  </a:lnTo>
                  <a:lnTo>
                    <a:pt x="441722" y="168276"/>
                  </a:lnTo>
                  <a:lnTo>
                    <a:pt x="442913" y="180976"/>
                  </a:lnTo>
                  <a:lnTo>
                    <a:pt x="443310" y="192882"/>
                  </a:lnTo>
                  <a:lnTo>
                    <a:pt x="443310" y="203994"/>
                  </a:lnTo>
                  <a:lnTo>
                    <a:pt x="442913" y="215107"/>
                  </a:lnTo>
                  <a:lnTo>
                    <a:pt x="444500" y="213122"/>
                  </a:lnTo>
                  <a:lnTo>
                    <a:pt x="445691" y="212328"/>
                  </a:lnTo>
                  <a:lnTo>
                    <a:pt x="446882" y="212328"/>
                  </a:lnTo>
                  <a:lnTo>
                    <a:pt x="447675" y="212726"/>
                  </a:lnTo>
                  <a:lnTo>
                    <a:pt x="448072" y="213519"/>
                  </a:lnTo>
                  <a:lnTo>
                    <a:pt x="448866" y="216297"/>
                  </a:lnTo>
                  <a:lnTo>
                    <a:pt x="448866" y="221457"/>
                  </a:lnTo>
                  <a:lnTo>
                    <a:pt x="448866" y="228204"/>
                  </a:lnTo>
                  <a:lnTo>
                    <a:pt x="447675" y="244079"/>
                  </a:lnTo>
                  <a:lnTo>
                    <a:pt x="445294" y="262335"/>
                  </a:lnTo>
                  <a:lnTo>
                    <a:pt x="443310" y="279797"/>
                  </a:lnTo>
                  <a:lnTo>
                    <a:pt x="440928" y="294482"/>
                  </a:lnTo>
                  <a:lnTo>
                    <a:pt x="439738" y="300038"/>
                  </a:lnTo>
                  <a:lnTo>
                    <a:pt x="438547" y="303213"/>
                  </a:lnTo>
                  <a:lnTo>
                    <a:pt x="437753" y="304800"/>
                  </a:lnTo>
                  <a:lnTo>
                    <a:pt x="437357" y="304800"/>
                  </a:lnTo>
                  <a:lnTo>
                    <a:pt x="436960" y="304007"/>
                  </a:lnTo>
                  <a:lnTo>
                    <a:pt x="435769" y="313929"/>
                  </a:lnTo>
                  <a:lnTo>
                    <a:pt x="434182" y="323057"/>
                  </a:lnTo>
                  <a:lnTo>
                    <a:pt x="432197" y="332185"/>
                  </a:lnTo>
                  <a:lnTo>
                    <a:pt x="429816" y="341313"/>
                  </a:lnTo>
                  <a:lnTo>
                    <a:pt x="427435" y="349647"/>
                  </a:lnTo>
                  <a:lnTo>
                    <a:pt x="424260" y="357982"/>
                  </a:lnTo>
                  <a:lnTo>
                    <a:pt x="421482" y="365919"/>
                  </a:lnTo>
                  <a:lnTo>
                    <a:pt x="417513" y="373460"/>
                  </a:lnTo>
                  <a:lnTo>
                    <a:pt x="413941" y="381397"/>
                  </a:lnTo>
                  <a:lnTo>
                    <a:pt x="409972" y="388938"/>
                  </a:lnTo>
                  <a:lnTo>
                    <a:pt x="406003" y="395685"/>
                  </a:lnTo>
                  <a:lnTo>
                    <a:pt x="401241" y="402432"/>
                  </a:lnTo>
                  <a:lnTo>
                    <a:pt x="396875" y="408782"/>
                  </a:lnTo>
                  <a:lnTo>
                    <a:pt x="391716" y="415132"/>
                  </a:lnTo>
                  <a:lnTo>
                    <a:pt x="386953" y="420688"/>
                  </a:lnTo>
                  <a:lnTo>
                    <a:pt x="381794" y="426244"/>
                  </a:lnTo>
                  <a:lnTo>
                    <a:pt x="376635" y="431801"/>
                  </a:lnTo>
                  <a:lnTo>
                    <a:pt x="371078" y="436563"/>
                  </a:lnTo>
                  <a:lnTo>
                    <a:pt x="365919" y="440929"/>
                  </a:lnTo>
                  <a:lnTo>
                    <a:pt x="360363" y="445691"/>
                  </a:lnTo>
                  <a:lnTo>
                    <a:pt x="354806" y="449660"/>
                  </a:lnTo>
                  <a:lnTo>
                    <a:pt x="349250" y="453232"/>
                  </a:lnTo>
                  <a:lnTo>
                    <a:pt x="343297" y="456804"/>
                  </a:lnTo>
                  <a:lnTo>
                    <a:pt x="337741" y="459582"/>
                  </a:lnTo>
                  <a:lnTo>
                    <a:pt x="332185" y="462757"/>
                  </a:lnTo>
                  <a:lnTo>
                    <a:pt x="326628" y="464741"/>
                  </a:lnTo>
                  <a:lnTo>
                    <a:pt x="320675" y="466726"/>
                  </a:lnTo>
                  <a:lnTo>
                    <a:pt x="315119" y="468313"/>
                  </a:lnTo>
                  <a:lnTo>
                    <a:pt x="309563" y="469901"/>
                  </a:lnTo>
                  <a:lnTo>
                    <a:pt x="304403" y="470694"/>
                  </a:lnTo>
                  <a:lnTo>
                    <a:pt x="298847" y="471091"/>
                  </a:lnTo>
                  <a:lnTo>
                    <a:pt x="293688" y="471488"/>
                  </a:lnTo>
                  <a:lnTo>
                    <a:pt x="288925" y="471091"/>
                  </a:lnTo>
                  <a:lnTo>
                    <a:pt x="284956" y="470694"/>
                  </a:lnTo>
                  <a:lnTo>
                    <a:pt x="280194" y="469901"/>
                  </a:lnTo>
                  <a:lnTo>
                    <a:pt x="275034" y="467916"/>
                  </a:lnTo>
                  <a:lnTo>
                    <a:pt x="270669" y="466329"/>
                  </a:lnTo>
                  <a:lnTo>
                    <a:pt x="265509" y="464344"/>
                  </a:lnTo>
                  <a:lnTo>
                    <a:pt x="259953" y="462360"/>
                  </a:lnTo>
                  <a:lnTo>
                    <a:pt x="254794" y="459185"/>
                  </a:lnTo>
                  <a:lnTo>
                    <a:pt x="244078" y="452438"/>
                  </a:lnTo>
                  <a:lnTo>
                    <a:pt x="232966" y="444898"/>
                  </a:lnTo>
                  <a:lnTo>
                    <a:pt x="221853" y="435769"/>
                  </a:lnTo>
                  <a:lnTo>
                    <a:pt x="211534" y="425450"/>
                  </a:lnTo>
                  <a:lnTo>
                    <a:pt x="200819" y="413941"/>
                  </a:lnTo>
                  <a:lnTo>
                    <a:pt x="190500" y="402035"/>
                  </a:lnTo>
                  <a:lnTo>
                    <a:pt x="185737" y="395685"/>
                  </a:lnTo>
                  <a:lnTo>
                    <a:pt x="180578" y="388938"/>
                  </a:lnTo>
                  <a:lnTo>
                    <a:pt x="176609" y="381794"/>
                  </a:lnTo>
                  <a:lnTo>
                    <a:pt x="171847" y="374651"/>
                  </a:lnTo>
                  <a:lnTo>
                    <a:pt x="167481" y="367507"/>
                  </a:lnTo>
                  <a:lnTo>
                    <a:pt x="163512" y="359569"/>
                  </a:lnTo>
                  <a:lnTo>
                    <a:pt x="159544" y="351632"/>
                  </a:lnTo>
                  <a:lnTo>
                    <a:pt x="156369" y="343694"/>
                  </a:lnTo>
                  <a:lnTo>
                    <a:pt x="152797" y="335757"/>
                  </a:lnTo>
                  <a:lnTo>
                    <a:pt x="150019" y="327422"/>
                  </a:lnTo>
                  <a:lnTo>
                    <a:pt x="147241" y="318691"/>
                  </a:lnTo>
                  <a:lnTo>
                    <a:pt x="144859" y="310357"/>
                  </a:lnTo>
                  <a:lnTo>
                    <a:pt x="142875" y="316310"/>
                  </a:lnTo>
                  <a:lnTo>
                    <a:pt x="140494" y="320676"/>
                  </a:lnTo>
                  <a:lnTo>
                    <a:pt x="139700" y="322263"/>
                  </a:lnTo>
                  <a:lnTo>
                    <a:pt x="138509" y="323057"/>
                  </a:lnTo>
                  <a:lnTo>
                    <a:pt x="137319" y="323851"/>
                  </a:lnTo>
                  <a:lnTo>
                    <a:pt x="136128" y="324247"/>
                  </a:lnTo>
                  <a:lnTo>
                    <a:pt x="134541" y="323851"/>
                  </a:lnTo>
                  <a:lnTo>
                    <a:pt x="133350" y="323057"/>
                  </a:lnTo>
                  <a:lnTo>
                    <a:pt x="132159" y="321866"/>
                  </a:lnTo>
                  <a:lnTo>
                    <a:pt x="130969" y="319485"/>
                  </a:lnTo>
                  <a:lnTo>
                    <a:pt x="128587" y="314722"/>
                  </a:lnTo>
                  <a:lnTo>
                    <a:pt x="126603" y="308372"/>
                  </a:lnTo>
                  <a:lnTo>
                    <a:pt x="125016" y="300038"/>
                  </a:lnTo>
                  <a:lnTo>
                    <a:pt x="123825" y="290513"/>
                  </a:lnTo>
                  <a:lnTo>
                    <a:pt x="123031" y="280591"/>
                  </a:lnTo>
                  <a:lnTo>
                    <a:pt x="122634" y="269478"/>
                  </a:lnTo>
                  <a:lnTo>
                    <a:pt x="123031" y="259557"/>
                  </a:lnTo>
                  <a:lnTo>
                    <a:pt x="123428" y="250032"/>
                  </a:lnTo>
                  <a:lnTo>
                    <a:pt x="124619" y="241300"/>
                  </a:lnTo>
                  <a:lnTo>
                    <a:pt x="125809" y="233760"/>
                  </a:lnTo>
                  <a:lnTo>
                    <a:pt x="127397" y="227013"/>
                  </a:lnTo>
                  <a:lnTo>
                    <a:pt x="129778" y="221854"/>
                  </a:lnTo>
                  <a:lnTo>
                    <a:pt x="131762" y="217488"/>
                  </a:lnTo>
                  <a:lnTo>
                    <a:pt x="132953" y="216297"/>
                  </a:lnTo>
                  <a:lnTo>
                    <a:pt x="134144" y="215504"/>
                  </a:lnTo>
                  <a:lnTo>
                    <a:pt x="130572" y="211138"/>
                  </a:lnTo>
                  <a:lnTo>
                    <a:pt x="127000" y="207169"/>
                  </a:lnTo>
                  <a:lnTo>
                    <a:pt x="124619" y="202407"/>
                  </a:lnTo>
                  <a:lnTo>
                    <a:pt x="122634" y="197247"/>
                  </a:lnTo>
                  <a:lnTo>
                    <a:pt x="120253" y="192485"/>
                  </a:lnTo>
                  <a:lnTo>
                    <a:pt x="119062" y="186928"/>
                  </a:lnTo>
                  <a:lnTo>
                    <a:pt x="118269" y="181372"/>
                  </a:lnTo>
                  <a:lnTo>
                    <a:pt x="117475" y="175816"/>
                  </a:lnTo>
                  <a:lnTo>
                    <a:pt x="117475" y="170260"/>
                  </a:lnTo>
                  <a:lnTo>
                    <a:pt x="117475" y="164704"/>
                  </a:lnTo>
                  <a:lnTo>
                    <a:pt x="117872" y="158751"/>
                  </a:lnTo>
                  <a:lnTo>
                    <a:pt x="118269" y="152797"/>
                  </a:lnTo>
                  <a:lnTo>
                    <a:pt x="120253" y="140891"/>
                  </a:lnTo>
                  <a:lnTo>
                    <a:pt x="123428" y="129381"/>
                  </a:lnTo>
                  <a:lnTo>
                    <a:pt x="126603" y="118666"/>
                  </a:lnTo>
                  <a:lnTo>
                    <a:pt x="130969" y="107951"/>
                  </a:lnTo>
                  <a:lnTo>
                    <a:pt x="135334" y="98426"/>
                  </a:lnTo>
                  <a:lnTo>
                    <a:pt x="139700" y="90091"/>
                  </a:lnTo>
                  <a:lnTo>
                    <a:pt x="144066" y="82154"/>
                  </a:lnTo>
                  <a:lnTo>
                    <a:pt x="148034" y="76597"/>
                  </a:lnTo>
                  <a:lnTo>
                    <a:pt x="152003" y="72231"/>
                  </a:lnTo>
                  <a:lnTo>
                    <a:pt x="153194" y="70644"/>
                  </a:lnTo>
                  <a:lnTo>
                    <a:pt x="154781" y="69850"/>
                  </a:lnTo>
                  <a:lnTo>
                    <a:pt x="170656" y="61913"/>
                  </a:lnTo>
                  <a:lnTo>
                    <a:pt x="186134" y="55960"/>
                  </a:lnTo>
                  <a:lnTo>
                    <a:pt x="201216" y="50403"/>
                  </a:lnTo>
                  <a:lnTo>
                    <a:pt x="216297" y="46038"/>
                  </a:lnTo>
                  <a:lnTo>
                    <a:pt x="230981" y="42863"/>
                  </a:lnTo>
                  <a:lnTo>
                    <a:pt x="245269" y="40482"/>
                  </a:lnTo>
                  <a:lnTo>
                    <a:pt x="259556" y="38894"/>
                  </a:lnTo>
                  <a:lnTo>
                    <a:pt x="273050" y="38100"/>
                  </a:lnTo>
                  <a:close/>
                  <a:moveTo>
                    <a:pt x="982954" y="0"/>
                  </a:moveTo>
                  <a:lnTo>
                    <a:pt x="988111" y="0"/>
                  </a:lnTo>
                  <a:lnTo>
                    <a:pt x="2043178" y="0"/>
                  </a:lnTo>
                  <a:lnTo>
                    <a:pt x="2049127" y="0"/>
                  </a:lnTo>
                  <a:lnTo>
                    <a:pt x="2054680" y="397"/>
                  </a:lnTo>
                  <a:lnTo>
                    <a:pt x="2060233" y="1191"/>
                  </a:lnTo>
                  <a:lnTo>
                    <a:pt x="2065786" y="1985"/>
                  </a:lnTo>
                  <a:lnTo>
                    <a:pt x="2070942" y="3572"/>
                  </a:lnTo>
                  <a:lnTo>
                    <a:pt x="2076099" y="5160"/>
                  </a:lnTo>
                  <a:lnTo>
                    <a:pt x="2081255" y="6747"/>
                  </a:lnTo>
                  <a:lnTo>
                    <a:pt x="2086411" y="8732"/>
                  </a:lnTo>
                  <a:lnTo>
                    <a:pt x="2091171" y="11113"/>
                  </a:lnTo>
                  <a:lnTo>
                    <a:pt x="2095931" y="13494"/>
                  </a:lnTo>
                  <a:lnTo>
                    <a:pt x="2100691" y="16272"/>
                  </a:lnTo>
                  <a:lnTo>
                    <a:pt x="2105054" y="19050"/>
                  </a:lnTo>
                  <a:lnTo>
                    <a:pt x="2109417" y="21828"/>
                  </a:lnTo>
                  <a:lnTo>
                    <a:pt x="2113780" y="25401"/>
                  </a:lnTo>
                  <a:lnTo>
                    <a:pt x="2121713" y="32544"/>
                  </a:lnTo>
                  <a:lnTo>
                    <a:pt x="2128852" y="40085"/>
                  </a:lnTo>
                  <a:lnTo>
                    <a:pt x="2131629" y="44451"/>
                  </a:lnTo>
                  <a:lnTo>
                    <a:pt x="2135198" y="48816"/>
                  </a:lnTo>
                  <a:lnTo>
                    <a:pt x="2137578" y="53182"/>
                  </a:lnTo>
                  <a:lnTo>
                    <a:pt x="2140751" y="57944"/>
                  </a:lnTo>
                  <a:lnTo>
                    <a:pt x="2143131" y="62707"/>
                  </a:lnTo>
                  <a:lnTo>
                    <a:pt x="2145114" y="67469"/>
                  </a:lnTo>
                  <a:lnTo>
                    <a:pt x="2147494" y="72628"/>
                  </a:lnTo>
                  <a:lnTo>
                    <a:pt x="2149081" y="77788"/>
                  </a:lnTo>
                  <a:lnTo>
                    <a:pt x="2150271" y="82947"/>
                  </a:lnTo>
                  <a:lnTo>
                    <a:pt x="2151461" y="88107"/>
                  </a:lnTo>
                  <a:lnTo>
                    <a:pt x="2152254" y="93663"/>
                  </a:lnTo>
                  <a:lnTo>
                    <a:pt x="2153444" y="99219"/>
                  </a:lnTo>
                  <a:lnTo>
                    <a:pt x="2153841" y="105172"/>
                  </a:lnTo>
                  <a:lnTo>
                    <a:pt x="2154237" y="110332"/>
                  </a:lnTo>
                  <a:lnTo>
                    <a:pt x="2154237" y="758032"/>
                  </a:lnTo>
                  <a:lnTo>
                    <a:pt x="2153841" y="763588"/>
                  </a:lnTo>
                  <a:lnTo>
                    <a:pt x="2153444" y="769144"/>
                  </a:lnTo>
                  <a:lnTo>
                    <a:pt x="2152254" y="775097"/>
                  </a:lnTo>
                  <a:lnTo>
                    <a:pt x="2151461" y="779860"/>
                  </a:lnTo>
                  <a:lnTo>
                    <a:pt x="2150271" y="785416"/>
                  </a:lnTo>
                  <a:lnTo>
                    <a:pt x="2149081" y="790972"/>
                  </a:lnTo>
                  <a:lnTo>
                    <a:pt x="2147494" y="796132"/>
                  </a:lnTo>
                  <a:lnTo>
                    <a:pt x="2145114" y="800894"/>
                  </a:lnTo>
                  <a:lnTo>
                    <a:pt x="2143131" y="805657"/>
                  </a:lnTo>
                  <a:lnTo>
                    <a:pt x="2140751" y="810816"/>
                  </a:lnTo>
                  <a:lnTo>
                    <a:pt x="2137578" y="815579"/>
                  </a:lnTo>
                  <a:lnTo>
                    <a:pt x="2135198" y="819547"/>
                  </a:lnTo>
                  <a:lnTo>
                    <a:pt x="2131629" y="824310"/>
                  </a:lnTo>
                  <a:lnTo>
                    <a:pt x="2128852" y="827882"/>
                  </a:lnTo>
                  <a:lnTo>
                    <a:pt x="2124886" y="832247"/>
                  </a:lnTo>
                  <a:lnTo>
                    <a:pt x="2121713" y="836216"/>
                  </a:lnTo>
                  <a:lnTo>
                    <a:pt x="2117350" y="839788"/>
                  </a:lnTo>
                  <a:lnTo>
                    <a:pt x="2113780" y="843360"/>
                  </a:lnTo>
                  <a:lnTo>
                    <a:pt x="2109417" y="846535"/>
                  </a:lnTo>
                  <a:lnTo>
                    <a:pt x="2105054" y="849710"/>
                  </a:lnTo>
                  <a:lnTo>
                    <a:pt x="2100691" y="852488"/>
                  </a:lnTo>
                  <a:lnTo>
                    <a:pt x="2095931" y="854869"/>
                  </a:lnTo>
                  <a:lnTo>
                    <a:pt x="2091171" y="857647"/>
                  </a:lnTo>
                  <a:lnTo>
                    <a:pt x="2086411" y="859632"/>
                  </a:lnTo>
                  <a:lnTo>
                    <a:pt x="2081255" y="861616"/>
                  </a:lnTo>
                  <a:lnTo>
                    <a:pt x="2076099" y="863601"/>
                  </a:lnTo>
                  <a:lnTo>
                    <a:pt x="2070942" y="865188"/>
                  </a:lnTo>
                  <a:lnTo>
                    <a:pt x="2065786" y="866379"/>
                  </a:lnTo>
                  <a:lnTo>
                    <a:pt x="2060233" y="867172"/>
                  </a:lnTo>
                  <a:lnTo>
                    <a:pt x="2054680" y="867966"/>
                  </a:lnTo>
                  <a:lnTo>
                    <a:pt x="2049127" y="868363"/>
                  </a:lnTo>
                  <a:lnTo>
                    <a:pt x="2043178" y="868363"/>
                  </a:lnTo>
                  <a:lnTo>
                    <a:pt x="988111" y="868363"/>
                  </a:lnTo>
                  <a:lnTo>
                    <a:pt x="982954" y="868363"/>
                  </a:lnTo>
                  <a:lnTo>
                    <a:pt x="977401" y="867966"/>
                  </a:lnTo>
                  <a:lnTo>
                    <a:pt x="971452" y="867172"/>
                  </a:lnTo>
                  <a:lnTo>
                    <a:pt x="966295" y="866379"/>
                  </a:lnTo>
                  <a:lnTo>
                    <a:pt x="960742" y="865188"/>
                  </a:lnTo>
                  <a:lnTo>
                    <a:pt x="955586" y="863601"/>
                  </a:lnTo>
                  <a:lnTo>
                    <a:pt x="950430" y="861616"/>
                  </a:lnTo>
                  <a:lnTo>
                    <a:pt x="945273" y="859632"/>
                  </a:lnTo>
                  <a:lnTo>
                    <a:pt x="940514" y="857647"/>
                  </a:lnTo>
                  <a:lnTo>
                    <a:pt x="935754" y="854869"/>
                  </a:lnTo>
                  <a:lnTo>
                    <a:pt x="930994" y="852488"/>
                  </a:lnTo>
                  <a:lnTo>
                    <a:pt x="926631" y="849710"/>
                  </a:lnTo>
                  <a:lnTo>
                    <a:pt x="922268" y="846535"/>
                  </a:lnTo>
                  <a:lnTo>
                    <a:pt x="918302" y="843360"/>
                  </a:lnTo>
                  <a:lnTo>
                    <a:pt x="913939" y="839788"/>
                  </a:lnTo>
                  <a:lnTo>
                    <a:pt x="910369" y="836216"/>
                  </a:lnTo>
                  <a:lnTo>
                    <a:pt x="906402" y="832247"/>
                  </a:lnTo>
                  <a:lnTo>
                    <a:pt x="903229" y="827882"/>
                  </a:lnTo>
                  <a:lnTo>
                    <a:pt x="899659" y="824310"/>
                  </a:lnTo>
                  <a:lnTo>
                    <a:pt x="896883" y="819547"/>
                  </a:lnTo>
                  <a:lnTo>
                    <a:pt x="893710" y="815579"/>
                  </a:lnTo>
                  <a:lnTo>
                    <a:pt x="891330" y="810816"/>
                  </a:lnTo>
                  <a:lnTo>
                    <a:pt x="888950" y="805657"/>
                  </a:lnTo>
                  <a:lnTo>
                    <a:pt x="886570" y="800894"/>
                  </a:lnTo>
                  <a:lnTo>
                    <a:pt x="884587" y="796132"/>
                  </a:lnTo>
                  <a:lnTo>
                    <a:pt x="883001" y="790972"/>
                  </a:lnTo>
                  <a:lnTo>
                    <a:pt x="881414" y="785416"/>
                  </a:lnTo>
                  <a:lnTo>
                    <a:pt x="879827" y="779860"/>
                  </a:lnTo>
                  <a:lnTo>
                    <a:pt x="879034" y="775097"/>
                  </a:lnTo>
                  <a:lnTo>
                    <a:pt x="878241" y="769144"/>
                  </a:lnTo>
                  <a:lnTo>
                    <a:pt x="877844" y="763588"/>
                  </a:lnTo>
                  <a:lnTo>
                    <a:pt x="877844" y="758032"/>
                  </a:lnTo>
                  <a:lnTo>
                    <a:pt x="877844" y="696913"/>
                  </a:lnTo>
                  <a:lnTo>
                    <a:pt x="833420" y="723504"/>
                  </a:lnTo>
                  <a:lnTo>
                    <a:pt x="804862" y="676672"/>
                  </a:lnTo>
                  <a:lnTo>
                    <a:pt x="877844" y="633413"/>
                  </a:lnTo>
                  <a:lnTo>
                    <a:pt x="877844" y="110332"/>
                  </a:lnTo>
                  <a:lnTo>
                    <a:pt x="877844" y="105172"/>
                  </a:lnTo>
                  <a:lnTo>
                    <a:pt x="878241" y="99219"/>
                  </a:lnTo>
                  <a:lnTo>
                    <a:pt x="879034" y="93663"/>
                  </a:lnTo>
                  <a:lnTo>
                    <a:pt x="879827" y="88107"/>
                  </a:lnTo>
                  <a:lnTo>
                    <a:pt x="881414" y="82947"/>
                  </a:lnTo>
                  <a:lnTo>
                    <a:pt x="883001" y="77788"/>
                  </a:lnTo>
                  <a:lnTo>
                    <a:pt x="884587" y="72628"/>
                  </a:lnTo>
                  <a:lnTo>
                    <a:pt x="886570" y="67469"/>
                  </a:lnTo>
                  <a:lnTo>
                    <a:pt x="888950" y="62707"/>
                  </a:lnTo>
                  <a:lnTo>
                    <a:pt x="891330" y="57944"/>
                  </a:lnTo>
                  <a:lnTo>
                    <a:pt x="893710" y="53182"/>
                  </a:lnTo>
                  <a:lnTo>
                    <a:pt x="896883" y="48816"/>
                  </a:lnTo>
                  <a:lnTo>
                    <a:pt x="899659" y="44451"/>
                  </a:lnTo>
                  <a:lnTo>
                    <a:pt x="903229" y="40085"/>
                  </a:lnTo>
                  <a:lnTo>
                    <a:pt x="910369" y="32544"/>
                  </a:lnTo>
                  <a:lnTo>
                    <a:pt x="918302" y="25401"/>
                  </a:lnTo>
                  <a:lnTo>
                    <a:pt x="922268" y="21828"/>
                  </a:lnTo>
                  <a:lnTo>
                    <a:pt x="926631" y="19050"/>
                  </a:lnTo>
                  <a:lnTo>
                    <a:pt x="930994" y="16272"/>
                  </a:lnTo>
                  <a:lnTo>
                    <a:pt x="935754" y="13494"/>
                  </a:lnTo>
                  <a:lnTo>
                    <a:pt x="940514" y="11113"/>
                  </a:lnTo>
                  <a:lnTo>
                    <a:pt x="945273" y="8732"/>
                  </a:lnTo>
                  <a:lnTo>
                    <a:pt x="950430" y="6747"/>
                  </a:lnTo>
                  <a:lnTo>
                    <a:pt x="955586" y="5160"/>
                  </a:lnTo>
                  <a:lnTo>
                    <a:pt x="960742" y="3572"/>
                  </a:lnTo>
                  <a:lnTo>
                    <a:pt x="966295" y="1985"/>
                  </a:lnTo>
                  <a:lnTo>
                    <a:pt x="971452" y="1191"/>
                  </a:lnTo>
                  <a:lnTo>
                    <a:pt x="977401" y="397"/>
                  </a:lnTo>
                  <a:lnTo>
                    <a:pt x="982954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32" name="2"/>
          <p:cNvSpPr/>
          <p:nvPr>
            <p:custDataLst>
              <p:tags r:id="rId1"/>
            </p:custDataLst>
          </p:nvPr>
        </p:nvSpPr>
        <p:spPr>
          <a:xfrm>
            <a:off x="5998020" y="78908"/>
            <a:ext cx="765377" cy="756534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3" name="1"/>
          <p:cNvSpPr/>
          <p:nvPr>
            <p:custDataLst>
              <p:tags r:id="rId2"/>
            </p:custDataLst>
          </p:nvPr>
        </p:nvSpPr>
        <p:spPr>
          <a:xfrm>
            <a:off x="5272345" y="-285387"/>
            <a:ext cx="520817" cy="520817"/>
          </a:xfrm>
          <a:prstGeom prst="ellipse">
            <a:avLst/>
          </a:prstGeom>
          <a:gradFill flip="none" rotWithShape="1">
            <a:gsLst>
              <a:gs pos="50000">
                <a:schemeClr val="accent1"/>
              </a:gs>
              <a:gs pos="100000">
                <a:schemeClr val="accent1">
                  <a:lumMod val="75000"/>
                </a:schemeClr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8900000" scaled="0"/>
            <a:tileRect/>
          </a:gradFill>
          <a:ln w="15875">
            <a:gradFill>
              <a:gsLst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  <a:gs pos="0">
                  <a:schemeClr val="accent1">
                    <a:lumMod val="60000"/>
                    <a:lumOff val="40000"/>
                  </a:schemeClr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2000">
              <a:solidFill>
                <a:prstClr val="white"/>
              </a:solidFill>
              <a:latin typeface="Impact" panose="020B0806030902050204" pitchFamily="34" charset="0"/>
              <a:sym typeface="+mn-lt"/>
            </a:endParaRPr>
          </a:p>
        </p:txBody>
      </p:sp>
      <p:sp>
        <p:nvSpPr>
          <p:cNvPr id="34" name="3"/>
          <p:cNvSpPr/>
          <p:nvPr>
            <p:custDataLst>
              <p:tags r:id="rId3"/>
            </p:custDataLst>
          </p:nvPr>
        </p:nvSpPr>
        <p:spPr>
          <a:xfrm>
            <a:off x="6839826" y="-572185"/>
            <a:ext cx="947414" cy="936468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5" name="4"/>
          <p:cNvSpPr/>
          <p:nvPr>
            <p:custDataLst>
              <p:tags r:id="rId4"/>
            </p:custDataLst>
          </p:nvPr>
        </p:nvSpPr>
        <p:spPr>
          <a:xfrm>
            <a:off x="7979664" y="-120201"/>
            <a:ext cx="596669" cy="589775"/>
          </a:xfrm>
          <a:prstGeom prst="ellipse">
            <a:avLst/>
          </a:prstGeom>
          <a:gradFill flip="none" rotWithShape="1">
            <a:gsLst>
              <a:gs pos="50000">
                <a:schemeClr val="accent1"/>
              </a:gs>
              <a:gs pos="100000">
                <a:schemeClr val="accent1">
                  <a:lumMod val="75000"/>
                </a:schemeClr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8900000" scaled="0"/>
            <a:tileRect/>
          </a:gradFill>
          <a:ln w="15875">
            <a:gradFill>
              <a:gsLst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  <a:gs pos="0">
                  <a:schemeClr val="accent1">
                    <a:lumMod val="60000"/>
                    <a:lumOff val="40000"/>
                  </a:schemeClr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2000">
              <a:solidFill>
                <a:prstClr val="white"/>
              </a:solidFill>
              <a:latin typeface="Impact" panose="020B0806030902050204" pitchFamily="34" charset="0"/>
              <a:sym typeface="+mn-lt"/>
            </a:endParaRPr>
          </a:p>
        </p:txBody>
      </p:sp>
      <p:sp>
        <p:nvSpPr>
          <p:cNvPr id="36" name="6"/>
          <p:cNvSpPr/>
          <p:nvPr>
            <p:custDataLst>
              <p:tags r:id="rId5"/>
            </p:custDataLst>
          </p:nvPr>
        </p:nvSpPr>
        <p:spPr>
          <a:xfrm>
            <a:off x="8797087" y="-510681"/>
            <a:ext cx="722005" cy="713663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7" name="5"/>
          <p:cNvSpPr/>
          <p:nvPr>
            <p:custDataLst>
              <p:tags r:id="rId6"/>
            </p:custDataLst>
          </p:nvPr>
        </p:nvSpPr>
        <p:spPr>
          <a:xfrm>
            <a:off x="8647909" y="423634"/>
            <a:ext cx="195306" cy="195306"/>
          </a:xfrm>
          <a:prstGeom prst="ellipse">
            <a:avLst/>
          </a:prstGeom>
          <a:gradFill flip="none" rotWithShape="1">
            <a:gsLst>
              <a:gs pos="100000">
                <a:schemeClr val="bg1"/>
              </a:gs>
              <a:gs pos="0">
                <a:srgbClr val="E0E0E0"/>
              </a:gs>
            </a:gsLst>
            <a:lin ang="81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249" tIns="51123" rIns="102249" bIns="51123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8" name="8"/>
          <p:cNvSpPr/>
          <p:nvPr>
            <p:custDataLst>
              <p:tags r:id="rId7"/>
            </p:custDataLst>
          </p:nvPr>
        </p:nvSpPr>
        <p:spPr>
          <a:xfrm flipH="1">
            <a:off x="2371520" y="4912873"/>
            <a:ext cx="765377" cy="756534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9" name="7"/>
          <p:cNvSpPr/>
          <p:nvPr>
            <p:custDataLst>
              <p:tags r:id="rId8"/>
            </p:custDataLst>
          </p:nvPr>
        </p:nvSpPr>
        <p:spPr>
          <a:xfrm flipH="1">
            <a:off x="3348157" y="4734697"/>
            <a:ext cx="520817" cy="520817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40" name="9"/>
          <p:cNvSpPr/>
          <p:nvPr>
            <p:custDataLst>
              <p:tags r:id="rId9"/>
            </p:custDataLst>
          </p:nvPr>
        </p:nvSpPr>
        <p:spPr>
          <a:xfrm flipH="1">
            <a:off x="1259632" y="4587974"/>
            <a:ext cx="947414" cy="936468"/>
          </a:xfrm>
          <a:prstGeom prst="ellipse">
            <a:avLst/>
          </a:prstGeom>
          <a:gradFill flip="none" rotWithShape="1">
            <a:gsLst>
              <a:gs pos="50000">
                <a:schemeClr val="accent1"/>
              </a:gs>
              <a:gs pos="100000">
                <a:schemeClr val="accent1">
                  <a:lumMod val="75000"/>
                </a:schemeClr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8900000" scaled="0"/>
            <a:tileRect/>
          </a:gradFill>
          <a:ln w="15875">
            <a:gradFill>
              <a:gsLst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  <a:gs pos="0">
                  <a:schemeClr val="accent1">
                    <a:lumMod val="60000"/>
                    <a:lumOff val="40000"/>
                  </a:schemeClr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2000">
              <a:solidFill>
                <a:prstClr val="white"/>
              </a:solidFill>
              <a:latin typeface="Impact" panose="020B0806030902050204" pitchFamily="34" charset="0"/>
              <a:sym typeface="+mn-lt"/>
            </a:endParaRPr>
          </a:p>
        </p:txBody>
      </p:sp>
      <p:sp>
        <p:nvSpPr>
          <p:cNvPr id="41" name="9"/>
          <p:cNvSpPr/>
          <p:nvPr>
            <p:custDataLst>
              <p:tags r:id="rId10"/>
            </p:custDataLst>
          </p:nvPr>
        </p:nvSpPr>
        <p:spPr>
          <a:xfrm flipH="1">
            <a:off x="524650" y="4934310"/>
            <a:ext cx="596669" cy="589775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42" name="11"/>
          <p:cNvSpPr/>
          <p:nvPr>
            <p:custDataLst>
              <p:tags r:id="rId11"/>
            </p:custDataLst>
          </p:nvPr>
        </p:nvSpPr>
        <p:spPr>
          <a:xfrm flipH="1">
            <a:off x="-418155" y="4578455"/>
            <a:ext cx="722005" cy="713663"/>
          </a:xfrm>
          <a:prstGeom prst="ellipse">
            <a:avLst/>
          </a:prstGeom>
          <a:gradFill flip="none" rotWithShape="1">
            <a:gsLst>
              <a:gs pos="50000">
                <a:schemeClr val="accent1"/>
              </a:gs>
              <a:gs pos="100000">
                <a:schemeClr val="accent1">
                  <a:lumMod val="75000"/>
                </a:schemeClr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8900000" scaled="0"/>
            <a:tileRect/>
          </a:gradFill>
          <a:ln w="15875">
            <a:gradFill>
              <a:gsLst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  <a:gs pos="0">
                  <a:schemeClr val="accent1">
                    <a:lumMod val="60000"/>
                    <a:lumOff val="40000"/>
                  </a:schemeClr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2000">
              <a:solidFill>
                <a:prstClr val="white"/>
              </a:solidFill>
              <a:latin typeface="Impact" panose="020B0806030902050204" pitchFamily="34" charset="0"/>
              <a:sym typeface="+mn-lt"/>
            </a:endParaRPr>
          </a:p>
        </p:txBody>
      </p:sp>
      <p:sp>
        <p:nvSpPr>
          <p:cNvPr id="43" name="10"/>
          <p:cNvSpPr/>
          <p:nvPr>
            <p:custDataLst>
              <p:tags r:id="rId12"/>
            </p:custDataLst>
          </p:nvPr>
        </p:nvSpPr>
        <p:spPr>
          <a:xfrm flipH="1">
            <a:off x="357841" y="4897452"/>
            <a:ext cx="195306" cy="195306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900" decel="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 tmFilter="0,0; .5, 1; 1, 1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100"/>
                            </p:stCondLst>
                            <p:childTnLst>
                              <p:par>
                                <p:cTn id="27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900" decel="10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1" presetClass="entr" presetSubtype="0" fill="hold" grpId="0" nodeType="withEffect">
                                  <p:stCondLst>
                                    <p:cond delay="75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 tmFilter="0,0; .5, 1; 1, 1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600"/>
                            </p:stCondLst>
                            <p:childTnLst>
                              <p:par>
                                <p:cTn id="41" presetID="23" presetClass="entr" presetSubtype="528" fill="hold" grpId="0" nodeType="afterEffect">
                                  <p:stCondLst>
                                    <p:cond delay="218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932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932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932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932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3" presetClass="entr" presetSubtype="528" fill="hold" grpId="0" nodeType="withEffect">
                                  <p:stCondLst>
                                    <p:cond delay="318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99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99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99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99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528" fill="hold" grpId="0" nodeType="withEffect">
                                  <p:stCondLst>
                                    <p:cond delay="353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7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7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7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7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3" presetClass="entr" presetSubtype="528" fill="hold" grpId="0" nodeType="withEffect">
                                  <p:stCondLst>
                                    <p:cond delay="32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997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997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997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997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528" fill="hold" grpId="0" nodeType="withEffect">
                                  <p:stCondLst>
                                    <p:cond delay="579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345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345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345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345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3" presetClass="entr" presetSubtype="528" fill="hold" grpId="0" nodeType="withEffect">
                                  <p:stCondLst>
                                    <p:cond delay="592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6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6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6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6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3" presetClass="entr" presetSubtype="52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914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914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914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914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3" presetClass="entr" presetSubtype="528" fill="hold" grpId="0" nodeType="withEffect">
                                  <p:stCondLst>
                                    <p:cond delay="361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9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9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9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9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3" presetClass="entr" presetSubtype="528" fill="hold" grpId="0" nodeType="withEffect">
                                  <p:stCondLst>
                                    <p:cond delay="311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72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72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72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72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3" presetClass="entr" presetSubtype="528" fill="hold" grpId="0" nodeType="withEffect">
                                  <p:stCondLst>
                                    <p:cond delay="265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343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343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343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343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3" presetClass="entr" presetSubtype="528" fill="hold" grpId="0" nodeType="withEffect">
                                  <p:stCondLst>
                                    <p:cond delay="459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77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77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77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77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12" grpId="0"/>
      <p:bldP spid="14" grpId="0" animBg="1"/>
      <p:bldP spid="18" grpId="0"/>
      <p:bldP spid="32" grpId="0" animBg="1"/>
      <p:bldP spid="33" grpId="0" animBg="1"/>
      <p:bldP spid="34" grpId="0" animBg="1"/>
      <p:bldP spid="35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通用知识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4545499"/>
              </p:ext>
            </p:extLst>
          </p:nvPr>
        </p:nvGraphicFramePr>
        <p:xfrm>
          <a:off x="644246" y="1419622"/>
          <a:ext cx="7855508" cy="2246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2" name="Visio" r:id="rId4" imgW="5296662" imgH="1516761" progId="Visio.Drawing.11">
                  <p:embed/>
                </p:oleObj>
              </mc:Choice>
              <mc:Fallback>
                <p:oleObj name="Visio" r:id="rId4" imgW="5296662" imgH="15167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246" y="1419622"/>
                        <a:ext cx="7855508" cy="224644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944791" y="3939902"/>
            <a:ext cx="3254417" cy="4303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  <a:spcAft>
                <a:spcPts val="0"/>
              </a:spcAft>
            </a:pP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16-2 SPI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的环形总线结构</a:t>
            </a:r>
          </a:p>
        </p:txBody>
      </p:sp>
    </p:spTree>
    <p:extLst>
      <p:ext uri="{BB962C8B-B14F-4D97-AF65-F5344CB8AC3E}">
        <p14:creationId xmlns:p14="http://schemas.microsoft.com/office/powerpoint/2010/main" val="1995169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通用知识</a:t>
            </a:r>
          </a:p>
        </p:txBody>
      </p:sp>
      <p:sp>
        <p:nvSpPr>
          <p:cNvPr id="4" name="矩形 3"/>
          <p:cNvSpPr/>
          <p:nvPr/>
        </p:nvSpPr>
        <p:spPr>
          <a:xfrm>
            <a:off x="903284" y="1275606"/>
            <a:ext cx="7337431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如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3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，当时钟脉冲第一个上升沿来的时候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最高位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移出，并将剩余所有的数据左移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，这时主机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OS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为高电平，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最高位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移出，并将剩余所有的数据左移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，这时从机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OS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为低电平。然后，当时钟脉冲下降沿到来的时候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锁存主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IS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上的电平，也就是从机发出的低电平，并将数值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移入其最低位，同样的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锁存从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IS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上的电平，也就是主机发出的高电平，并将数值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移入其最低位。经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8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时钟脉冲后，两个移位寄存器就实现了数据的交换，也就是完成了一次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时序。</a:t>
            </a:r>
          </a:p>
        </p:txBody>
      </p:sp>
    </p:spTree>
    <p:extLst>
      <p:ext uri="{BB962C8B-B14F-4D97-AF65-F5344CB8AC3E}">
        <p14:creationId xmlns:p14="http://schemas.microsoft.com/office/powerpoint/2010/main" val="352813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通用知识</a:t>
            </a:r>
          </a:p>
        </p:txBody>
      </p:sp>
      <p:sp>
        <p:nvSpPr>
          <p:cNvPr id="4" name="矩形 3"/>
          <p:cNvSpPr/>
          <p:nvPr/>
        </p:nvSpPr>
        <p:spPr>
          <a:xfrm>
            <a:off x="459788" y="3136117"/>
            <a:ext cx="825040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前面只是对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口的基本情况作了介绍，分别讲述了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与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口的区别，应用的范围，通信原理等方面的内容，目的是希望能够对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口本身有所了解，因为不仅仅只有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SP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才具有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口，很多外围设备同样具有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口。接下来，就要回归到本章的主体部分，开始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口的介绍。通过后面的学习就会发现，其实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核心的知识这里已经提出来了，可以前后对照着学习。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153291"/>
              </p:ext>
            </p:extLst>
          </p:nvPr>
        </p:nvGraphicFramePr>
        <p:xfrm>
          <a:off x="446796" y="1131590"/>
          <a:ext cx="8250408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34" name="Visio" r:id="rId4" imgW="6436995" imgH="1120902" progId="Visio.Drawing.11">
                  <p:embed/>
                </p:oleObj>
              </mc:Choice>
              <mc:Fallback>
                <p:oleObj name="Visio" r:id="rId4" imgW="6436995" imgH="11209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796" y="1131590"/>
                        <a:ext cx="8250408" cy="144016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110189" y="2736007"/>
            <a:ext cx="349768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16-3 SPIDAT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数据传输示例</a:t>
            </a:r>
            <a:endParaRPr lang="zh-CN" altLang="en-US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96221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28335 SPI</a:t>
            </a:r>
            <a:r>
              <a:rPr lang="zh-CN" altLang="en-US" dirty="0"/>
              <a:t>模块的概述</a:t>
            </a:r>
          </a:p>
        </p:txBody>
      </p:sp>
      <p:sp>
        <p:nvSpPr>
          <p:cNvPr id="4" name="矩形 3"/>
          <p:cNvSpPr/>
          <p:nvPr/>
        </p:nvSpPr>
        <p:spPr>
          <a:xfrm>
            <a:off x="719572" y="724452"/>
            <a:ext cx="770485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4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是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 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PU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口。</a:t>
            </a:r>
          </a:p>
        </p:txBody>
      </p:sp>
      <p:sp>
        <p:nvSpPr>
          <p:cNvPr id="5" name="矩形 4"/>
          <p:cNvSpPr/>
          <p:nvPr/>
        </p:nvSpPr>
        <p:spPr>
          <a:xfrm>
            <a:off x="2699792" y="4517640"/>
            <a:ext cx="3712876" cy="4303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  <a:spcAft>
                <a:spcPts val="0"/>
              </a:spcAft>
            </a:pP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16-4 F28335 SPI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的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CPU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接口</a:t>
            </a:r>
            <a:endParaRPr lang="zh-CN" altLang="zh-CN" sz="2000" kern="100" dirty="0">
              <a:effectLst/>
              <a:latin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5204394"/>
              </p:ext>
            </p:extLst>
          </p:nvPr>
        </p:nvGraphicFramePr>
        <p:xfrm>
          <a:off x="1763688" y="1191195"/>
          <a:ext cx="5544782" cy="3108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54" name="Visio" r:id="rId4" imgW="5185791" imgH="2908935" progId="Visio.Drawing.11">
                  <p:embed/>
                </p:oleObj>
              </mc:Choice>
              <mc:Fallback>
                <p:oleObj name="Visio" r:id="rId4" imgW="5185791" imgH="29089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191195"/>
                        <a:ext cx="5544782" cy="310874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891815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28335 SPI</a:t>
            </a:r>
            <a:r>
              <a:rPr lang="zh-CN" altLang="en-US" dirty="0"/>
              <a:t>模块的</a:t>
            </a:r>
            <a:r>
              <a:rPr lang="zh-CN" altLang="en-US" dirty="0" smtClean="0"/>
              <a:t>概述</a:t>
            </a:r>
            <a:r>
              <a:rPr lang="en-US" altLang="zh-CN" dirty="0"/>
              <a:t>·SPI</a:t>
            </a:r>
            <a:r>
              <a:rPr lang="zh-CN" altLang="en-US" dirty="0"/>
              <a:t>模块的特点</a:t>
            </a:r>
          </a:p>
        </p:txBody>
      </p:sp>
      <p:sp>
        <p:nvSpPr>
          <p:cNvPr id="4" name="矩形 3"/>
          <p:cNvSpPr/>
          <p:nvPr/>
        </p:nvSpPr>
        <p:spPr>
          <a:xfrm>
            <a:off x="323528" y="905584"/>
            <a:ext cx="81009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3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的是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 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块的接口图，其具有的特点如下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：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1276386"/>
              </p:ext>
            </p:extLst>
          </p:nvPr>
        </p:nvGraphicFramePr>
        <p:xfrm>
          <a:off x="1626558" y="2355726"/>
          <a:ext cx="5890883" cy="1829095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712256">
                  <a:extLst>
                    <a:ext uri="{9D8B030D-6E8A-4147-A177-3AD203B41FA5}">
                      <a16:colId xmlns:a16="http://schemas.microsoft.com/office/drawing/2014/main" val="1035929506"/>
                    </a:ext>
                  </a:extLst>
                </a:gridCol>
                <a:gridCol w="4178627">
                  <a:extLst>
                    <a:ext uri="{9D8B030D-6E8A-4147-A177-3AD203B41FA5}">
                      <a16:colId xmlns:a16="http://schemas.microsoft.com/office/drawing/2014/main" val="4230066325"/>
                    </a:ext>
                  </a:extLst>
                </a:gridCol>
              </a:tblGrid>
              <a:tr h="366564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引脚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2169" marR="8216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功能说明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2169" marR="82169" marT="0" marB="0"/>
                </a:tc>
                <a:extLst>
                  <a:ext uri="{0D108BD9-81ED-4DB2-BD59-A6C34878D82A}">
                    <a16:rowId xmlns:a16="http://schemas.microsoft.com/office/drawing/2014/main" val="559399310"/>
                  </a:ext>
                </a:extLst>
              </a:tr>
              <a:tr h="364815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SOMI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2169" marR="82169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</a:t>
                      </a:r>
                      <a:r>
                        <a:rPr lang="zh-CN" sz="1600" kern="100">
                          <a:effectLst/>
                        </a:rPr>
                        <a:t>从模式输出</a:t>
                      </a:r>
                      <a:r>
                        <a:rPr lang="en-US" sz="1600" kern="100">
                          <a:effectLst/>
                        </a:rPr>
                        <a:t>/</a:t>
                      </a:r>
                      <a:r>
                        <a:rPr lang="zh-CN" sz="1600" kern="100">
                          <a:effectLst/>
                        </a:rPr>
                        <a:t>主模式输入引脚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2169" marR="82169" marT="0" marB="0" anchor="ctr"/>
                </a:tc>
                <a:extLst>
                  <a:ext uri="{0D108BD9-81ED-4DB2-BD59-A6C34878D82A}">
                    <a16:rowId xmlns:a16="http://schemas.microsoft.com/office/drawing/2014/main" val="3930180539"/>
                  </a:ext>
                </a:extLst>
              </a:tr>
              <a:tr h="364815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PISIMO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2169" marR="82169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PI</a:t>
                      </a:r>
                      <a:r>
                        <a:rPr lang="zh-CN" sz="1600" kern="100" dirty="0">
                          <a:effectLst/>
                        </a:rPr>
                        <a:t>从模式输入</a:t>
                      </a:r>
                      <a:r>
                        <a:rPr lang="en-US" sz="1600" kern="100" dirty="0">
                          <a:effectLst/>
                        </a:rPr>
                        <a:t>/</a:t>
                      </a:r>
                      <a:r>
                        <a:rPr lang="zh-CN" sz="1600" kern="100" dirty="0">
                          <a:effectLst/>
                        </a:rPr>
                        <a:t>主模式输出引脚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2169" marR="82169" marT="0" marB="0" anchor="ctr"/>
                </a:tc>
                <a:extLst>
                  <a:ext uri="{0D108BD9-81ED-4DB2-BD59-A6C34878D82A}">
                    <a16:rowId xmlns:a16="http://schemas.microsoft.com/office/drawing/2014/main" val="2237911346"/>
                  </a:ext>
                </a:extLst>
              </a:tr>
              <a:tr h="364815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PICLK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2169" marR="82169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PI</a:t>
                      </a:r>
                      <a:r>
                        <a:rPr lang="zh-CN" sz="1600" kern="100" dirty="0">
                          <a:effectLst/>
                        </a:rPr>
                        <a:t>串行时钟引脚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2169" marR="82169" marT="0" marB="0" anchor="ctr"/>
                </a:tc>
                <a:extLst>
                  <a:ext uri="{0D108BD9-81ED-4DB2-BD59-A6C34878D82A}">
                    <a16:rowId xmlns:a16="http://schemas.microsoft.com/office/drawing/2014/main" val="1024848759"/>
                  </a:ext>
                </a:extLst>
              </a:tr>
              <a:tr h="368086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endParaRPr lang="en-US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2169" marR="82169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PI</a:t>
                      </a:r>
                      <a:r>
                        <a:rPr lang="zh-CN" sz="1600" kern="100" dirty="0">
                          <a:effectLst/>
                        </a:rPr>
                        <a:t>从模式发送使能引脚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2169" marR="82169" marT="0" marB="0" anchor="ctr"/>
                </a:tc>
                <a:extLst>
                  <a:ext uri="{0D108BD9-81ED-4DB2-BD59-A6C34878D82A}">
                    <a16:rowId xmlns:a16="http://schemas.microsoft.com/office/drawing/2014/main" val="2014742042"/>
                  </a:ext>
                </a:extLst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2666670" y="4443958"/>
            <a:ext cx="3810660" cy="4303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  <a:spcAft>
                <a:spcPts val="0"/>
              </a:spcAft>
            </a:pP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表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16-2 F28335 SPI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接口的引脚</a:t>
            </a:r>
            <a:endParaRPr lang="zh-CN" altLang="zh-CN" sz="7200" kern="100" dirty="0">
              <a:effectLst/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23528" y="1430600"/>
            <a:ext cx="81009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.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具有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4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外部引脚，如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。从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可见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采用的是四线制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口。</a:t>
            </a:r>
          </a:p>
        </p:txBody>
      </p:sp>
    </p:spTree>
    <p:extLst>
      <p:ext uri="{BB962C8B-B14F-4D97-AF65-F5344CB8AC3E}">
        <p14:creationId xmlns:p14="http://schemas.microsoft.com/office/powerpoint/2010/main" val="2400201583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28335 SPI</a:t>
            </a:r>
            <a:r>
              <a:rPr lang="zh-CN" altLang="en-US" dirty="0"/>
              <a:t>模块的</a:t>
            </a:r>
            <a:r>
              <a:rPr lang="zh-CN" altLang="en-US" dirty="0" smtClean="0"/>
              <a:t>概述</a:t>
            </a:r>
            <a:r>
              <a:rPr lang="en-US" altLang="zh-CN" dirty="0"/>
              <a:t>·SPI</a:t>
            </a:r>
            <a:r>
              <a:rPr lang="zh-CN" altLang="en-US" dirty="0"/>
              <a:t>模块的特点</a:t>
            </a:r>
          </a:p>
        </p:txBody>
      </p:sp>
      <p:sp>
        <p:nvSpPr>
          <p:cNvPr id="4" name="矩形 3"/>
          <p:cNvSpPr/>
          <p:nvPr/>
        </p:nvSpPr>
        <p:spPr>
          <a:xfrm>
            <a:off x="323528" y="905584"/>
            <a:ext cx="81009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.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有两种工作模式可以选择：主工作模式和从工作模式。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17631" y="1352892"/>
            <a:ext cx="81009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.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波特率：具有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种可编程的波特率。能够使用的最大波特率受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I/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缓冲器最大缓存速度的限制，这些缓冲器是使用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上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I/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缓冲器，而最高的波特率不能超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LSPCLK/4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17631" y="2415753"/>
            <a:ext cx="81009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4.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单次发送的数据字的长度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~16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，可以通过寄存器设定。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17631" y="2863061"/>
            <a:ext cx="81009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5.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可选择的四种脉冲时钟配置方案，具体的将在后面进行介绍。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17631" y="3310369"/>
            <a:ext cx="81009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6.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收和发送可以同步操作，也就是说可以实现全双工通信。当然，发送功能可以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TL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ALK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禁止或者使能。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17631" y="4065451"/>
            <a:ext cx="81009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7.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相同，发送和接收都能通过查询或者中断方式来实现。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44087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10" grpId="0"/>
      <p:bldP spid="11" grpId="0"/>
      <p:bldP spid="13" grpId="0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28335 SPI</a:t>
            </a:r>
            <a:r>
              <a:rPr lang="zh-CN" altLang="en-US" dirty="0"/>
              <a:t>模块的</a:t>
            </a:r>
            <a:r>
              <a:rPr lang="zh-CN" altLang="en-US" dirty="0" smtClean="0"/>
              <a:t>概述</a:t>
            </a:r>
            <a:r>
              <a:rPr lang="en-US" altLang="zh-CN" dirty="0"/>
              <a:t>·SPI</a:t>
            </a:r>
            <a:r>
              <a:rPr lang="zh-CN" altLang="en-US" dirty="0"/>
              <a:t>模块的特点</a:t>
            </a:r>
          </a:p>
        </p:txBody>
      </p:sp>
      <p:sp>
        <p:nvSpPr>
          <p:cNvPr id="4" name="矩形 3"/>
          <p:cNvSpPr/>
          <p:nvPr/>
        </p:nvSpPr>
        <p:spPr>
          <a:xfrm>
            <a:off x="323528" y="905584"/>
            <a:ext cx="81009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8.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具有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6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控制寄存器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数据寄存器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。值得注意的是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有的控制寄存器都是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8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的，当寄存器被访问时，数据位于低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8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，而高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8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因此把数据写入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这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6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控制寄存器的高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8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是无效的。但是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数据寄存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T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都是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的。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也是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的。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23528" y="2643758"/>
            <a:ext cx="81009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9.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也具有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级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一个用于发送数据，一个用于接收数据。发送数据的时候，数据与数据之间的延时可以通过编程进行控制。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23528" y="3795886"/>
            <a:ext cx="81009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0.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在标准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非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)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下，发送中断和接收中断都使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INT/RXIN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中，接收中断使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INT/RXIN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而发送中断使用的是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TXIN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54630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  <p:bldP spid="1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28335 SPI</a:t>
            </a:r>
            <a:r>
              <a:rPr lang="zh-CN" altLang="en-US" dirty="0"/>
              <a:t>模块的</a:t>
            </a:r>
            <a:r>
              <a:rPr lang="zh-CN" altLang="en-US" dirty="0" smtClean="0"/>
              <a:t>概述</a:t>
            </a:r>
            <a:r>
              <a:rPr lang="en-US" altLang="zh-CN" dirty="0"/>
              <a:t>·SPI</a:t>
            </a:r>
            <a:r>
              <a:rPr lang="zh-CN" altLang="en-US" dirty="0"/>
              <a:t>的信号总结</a:t>
            </a:r>
          </a:p>
        </p:txBody>
      </p:sp>
      <p:sp>
        <p:nvSpPr>
          <p:cNvPr id="4" name="矩形 3"/>
          <p:cNvSpPr/>
          <p:nvPr/>
        </p:nvSpPr>
        <p:spPr>
          <a:xfrm>
            <a:off x="539552" y="771550"/>
            <a:ext cx="81009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3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块信号的功能描述。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4036985"/>
              </p:ext>
            </p:extLst>
          </p:nvPr>
        </p:nvGraphicFramePr>
        <p:xfrm>
          <a:off x="1259632" y="1203598"/>
          <a:ext cx="6657166" cy="3218688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037648">
                  <a:extLst>
                    <a:ext uri="{9D8B030D-6E8A-4147-A177-3AD203B41FA5}">
                      <a16:colId xmlns:a16="http://schemas.microsoft.com/office/drawing/2014/main" val="3908361948"/>
                    </a:ext>
                  </a:extLst>
                </a:gridCol>
                <a:gridCol w="4619518">
                  <a:extLst>
                    <a:ext uri="{9D8B030D-6E8A-4147-A177-3AD203B41FA5}">
                      <a16:colId xmlns:a16="http://schemas.microsoft.com/office/drawing/2014/main" val="2237280676"/>
                    </a:ext>
                  </a:extLst>
                </a:gridCol>
              </a:tblGrid>
              <a:tr h="250688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信号名称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功能描述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extLst>
                  <a:ext uri="{0D108BD9-81ED-4DB2-BD59-A6C34878D82A}">
                    <a16:rowId xmlns:a16="http://schemas.microsoft.com/office/drawing/2014/main" val="475144636"/>
                  </a:ext>
                </a:extLst>
              </a:tr>
              <a:tr h="225648">
                <a:tc gridSpan="2"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外部引脚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9738058"/>
                  </a:ext>
                </a:extLst>
              </a:tr>
              <a:tr h="225648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SOMI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</a:t>
                      </a:r>
                      <a:r>
                        <a:rPr lang="zh-CN" sz="1600" kern="100">
                          <a:effectLst/>
                        </a:rPr>
                        <a:t>从模式输出</a:t>
                      </a:r>
                      <a:r>
                        <a:rPr lang="en-US" sz="1600" kern="100">
                          <a:effectLst/>
                        </a:rPr>
                        <a:t>/</a:t>
                      </a:r>
                      <a:r>
                        <a:rPr lang="zh-CN" sz="1600" kern="100">
                          <a:effectLst/>
                        </a:rPr>
                        <a:t>主模式输入引脚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extLst>
                  <a:ext uri="{0D108BD9-81ED-4DB2-BD59-A6C34878D82A}">
                    <a16:rowId xmlns:a16="http://schemas.microsoft.com/office/drawing/2014/main" val="1623404742"/>
                  </a:ext>
                </a:extLst>
              </a:tr>
              <a:tr h="225648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PISIMO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</a:t>
                      </a:r>
                      <a:r>
                        <a:rPr lang="zh-CN" sz="1600" kern="100">
                          <a:effectLst/>
                        </a:rPr>
                        <a:t>从模式输入</a:t>
                      </a:r>
                      <a:r>
                        <a:rPr lang="en-US" sz="1600" kern="100">
                          <a:effectLst/>
                        </a:rPr>
                        <a:t>/</a:t>
                      </a:r>
                      <a:r>
                        <a:rPr lang="zh-CN" sz="1600" kern="100">
                          <a:effectLst/>
                        </a:rPr>
                        <a:t>主模式输出引脚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extLst>
                  <a:ext uri="{0D108BD9-81ED-4DB2-BD59-A6C34878D82A}">
                    <a16:rowId xmlns:a16="http://schemas.microsoft.com/office/drawing/2014/main" val="3823328051"/>
                  </a:ext>
                </a:extLst>
              </a:tr>
              <a:tr h="225648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CLK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</a:t>
                      </a:r>
                      <a:r>
                        <a:rPr lang="zh-CN" sz="1600" kern="100">
                          <a:effectLst/>
                        </a:rPr>
                        <a:t>串行时钟引脚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extLst>
                  <a:ext uri="{0D108BD9-81ED-4DB2-BD59-A6C34878D82A}">
                    <a16:rowId xmlns:a16="http://schemas.microsoft.com/office/drawing/2014/main" val="31861627"/>
                  </a:ext>
                </a:extLst>
              </a:tr>
              <a:tr h="225648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endParaRPr lang="en-US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</a:t>
                      </a:r>
                      <a:r>
                        <a:rPr lang="zh-CN" sz="1600" kern="100">
                          <a:effectLst/>
                        </a:rPr>
                        <a:t>从模式发送使能引脚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extLst>
                  <a:ext uri="{0D108BD9-81ED-4DB2-BD59-A6C34878D82A}">
                    <a16:rowId xmlns:a16="http://schemas.microsoft.com/office/drawing/2014/main" val="3123824522"/>
                  </a:ext>
                </a:extLst>
              </a:tr>
              <a:tr h="225648">
                <a:tc gridSpan="2"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控制信号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0993287"/>
                  </a:ext>
                </a:extLst>
              </a:tr>
              <a:tr h="225648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</a:t>
                      </a:r>
                      <a:r>
                        <a:rPr lang="zh-CN" sz="1600" kern="100">
                          <a:effectLst/>
                        </a:rPr>
                        <a:t>时钟速率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LSPCLK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extLst>
                  <a:ext uri="{0D108BD9-81ED-4DB2-BD59-A6C34878D82A}">
                    <a16:rowId xmlns:a16="http://schemas.microsoft.com/office/drawing/2014/main" val="3078248768"/>
                  </a:ext>
                </a:extLst>
              </a:tr>
              <a:tr h="225648">
                <a:tc gridSpan="2"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中断信号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9002604"/>
                  </a:ext>
                </a:extLst>
              </a:tr>
              <a:tr h="225648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INT/RXINT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发送中断</a:t>
                      </a:r>
                      <a:r>
                        <a:rPr lang="en-US" sz="1600" kern="100">
                          <a:effectLst/>
                        </a:rPr>
                        <a:t>/</a:t>
                      </a:r>
                      <a:r>
                        <a:rPr lang="zh-CN" sz="1600" kern="100">
                          <a:effectLst/>
                        </a:rPr>
                        <a:t>接收中断</a:t>
                      </a:r>
                      <a:r>
                        <a:rPr lang="en-US" sz="1600" kern="100">
                          <a:effectLst/>
                        </a:rPr>
                        <a:t>(</a:t>
                      </a:r>
                      <a:r>
                        <a:rPr lang="zh-CN" sz="1600" kern="100">
                          <a:effectLst/>
                        </a:rPr>
                        <a:t>不使用</a:t>
                      </a:r>
                      <a:r>
                        <a:rPr lang="en-US" sz="1600" kern="100">
                          <a:effectLst/>
                        </a:rPr>
                        <a:t>FIFO</a:t>
                      </a:r>
                      <a:r>
                        <a:rPr lang="zh-CN" sz="1600" kern="100">
                          <a:effectLst/>
                        </a:rPr>
                        <a:t>情况下</a:t>
                      </a:r>
                      <a:r>
                        <a:rPr lang="en-US" sz="1600" kern="100">
                          <a:effectLst/>
                        </a:rPr>
                        <a:t>)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extLst>
                  <a:ext uri="{0D108BD9-81ED-4DB2-BD59-A6C34878D82A}">
                    <a16:rowId xmlns:a16="http://schemas.microsoft.com/office/drawing/2014/main" val="649298733"/>
                  </a:ext>
                </a:extLst>
              </a:tr>
              <a:tr h="225648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TXINT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发送中断</a:t>
                      </a:r>
                      <a:r>
                        <a:rPr lang="en-US" sz="1600" kern="100" dirty="0">
                          <a:effectLst/>
                        </a:rPr>
                        <a:t>(</a:t>
                      </a:r>
                      <a:r>
                        <a:rPr lang="zh-CN" sz="1600" kern="100" dirty="0">
                          <a:effectLst/>
                        </a:rPr>
                        <a:t>使用</a:t>
                      </a:r>
                      <a:r>
                        <a:rPr lang="en-US" sz="1600" kern="100" dirty="0">
                          <a:effectLst/>
                        </a:rPr>
                        <a:t>FIFO</a:t>
                      </a:r>
                      <a:r>
                        <a:rPr lang="zh-CN" sz="1600" kern="100" dirty="0">
                          <a:effectLst/>
                        </a:rPr>
                        <a:t>情况下</a:t>
                      </a:r>
                      <a:r>
                        <a:rPr lang="en-US" sz="1600" kern="100" dirty="0">
                          <a:effectLst/>
                        </a:rPr>
                        <a:t>)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0589" marR="80589" marT="0" marB="0"/>
                </a:tc>
                <a:extLst>
                  <a:ext uri="{0D108BD9-81ED-4DB2-BD59-A6C34878D82A}">
                    <a16:rowId xmlns:a16="http://schemas.microsoft.com/office/drawing/2014/main" val="2352156496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073031" y="4515966"/>
            <a:ext cx="2997937" cy="4303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  <a:spcAft>
                <a:spcPts val="0"/>
              </a:spcAft>
            </a:pP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表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16-3 SPI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信号功能描述</a:t>
            </a:r>
            <a:endParaRPr lang="zh-CN" altLang="zh-CN" sz="2000" kern="100" dirty="0">
              <a:effectLst/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3419753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699542"/>
            <a:ext cx="792088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块的结构框图。从图中可以看出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能够完成数据的交换主要依赖于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数据寄存器，接收数据缓冲寄存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IR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发送数据缓冲寄存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IT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数据移位寄存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这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寄存器均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数据寄存器。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 smtClean="0"/>
              <a:t>SPI</a:t>
            </a:r>
            <a:r>
              <a:rPr lang="zh-CN" altLang="en-US" dirty="0"/>
              <a:t>模块的工作原理</a:t>
            </a:r>
          </a:p>
        </p:txBody>
      </p:sp>
      <p:sp>
        <p:nvSpPr>
          <p:cNvPr id="9" name="矩形 8"/>
          <p:cNvSpPr/>
          <p:nvPr/>
        </p:nvSpPr>
        <p:spPr>
          <a:xfrm>
            <a:off x="5263596" y="4549155"/>
            <a:ext cx="3268844" cy="4303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  <a:spcAft>
                <a:spcPts val="0"/>
              </a:spcAft>
            </a:pP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16-5 SPI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模块的结构框图</a:t>
            </a:r>
            <a:endParaRPr lang="zh-CN" altLang="zh-CN" sz="2000" kern="100" dirty="0">
              <a:latin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8180311"/>
              </p:ext>
            </p:extLst>
          </p:nvPr>
        </p:nvGraphicFramePr>
        <p:xfrm>
          <a:off x="1059928" y="2031370"/>
          <a:ext cx="4088136" cy="2988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8" name="Visio" r:id="rId4" imgW="7054596" imgH="5164836" progId="Visio.Drawing.11">
                  <p:embed/>
                </p:oleObj>
              </mc:Choice>
              <mc:Fallback>
                <p:oleObj name="Visio" r:id="rId4" imgW="7054596" imgH="5164836" progId="Visio.Drawing.11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9928" y="2031370"/>
                        <a:ext cx="4088136" cy="2988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2404049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854586"/>
            <a:ext cx="7920880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块可以通过移位寄存器实现数据的交换，即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移入或者移出数据，下面简单的来了解一下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工作在标准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下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FIF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未使能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)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，数据交换的过程。首先，通过程序向发送缓冲寄存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IT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写入数据，如果此时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为空，则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IT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需要发送的完整数据传输给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数据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IT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内存放都是左对齐的，也就是从高位开始存储的。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经过每一个时钟脉冲，完成一位数据的发送或者接收。假设在时钟脉冲的上升沿时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数据的最高位发送出去，然后将剩余的所有数据左移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，接下来，在时钟脉冲的下降沿时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锁存一位数据，并保存至其最低位。当发送完指定位数的数据后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将其内部的数据发送给接收缓冲寄存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等待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PU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来读取。数据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存放是右对齐的，也就是从低位开始存储的。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原理</a:t>
            </a:r>
          </a:p>
        </p:txBody>
      </p:sp>
    </p:spTree>
    <p:extLst>
      <p:ext uri="{BB962C8B-B14F-4D97-AF65-F5344CB8AC3E}">
        <p14:creationId xmlns:p14="http://schemas.microsoft.com/office/powerpoint/2010/main" val="4249380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串行外设接口</a:t>
            </a:r>
            <a:r>
              <a:rPr lang="en-US" altLang="zh-CN" dirty="0"/>
              <a:t>SPI</a:t>
            </a:r>
          </a:p>
        </p:txBody>
      </p:sp>
      <p:sp>
        <p:nvSpPr>
          <p:cNvPr id="35" name="MH_SubTitle_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27584" y="1347614"/>
            <a:ext cx="7560840" cy="30243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538163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在开发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F28335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时，有时候可能需要扩展一些外围设备，比如觉得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F28335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内部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12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位的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ADC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精度不够，想要外扩一个串行高精度的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ADC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，或者比如想外扩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EEPROM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、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LCD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显示驱动器、网络控制器、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DAC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等，就需要用到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F28335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的串行外围设备接口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SPI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了。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SPI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是一种高速的同步串行输入输出接口，允许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1~16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位的数据流在设备与设备之间进行交换，通常用于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DSP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与外围设备或者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DSP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与其他控制器之间进行通信。本章首先会介绍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SPI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接口通用的一些基本知识，然后将详细介绍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F28335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内部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SPI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的结构、特点、中断、工作方式等内容。</a:t>
            </a: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043608" y="1995686"/>
            <a:ext cx="705678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在标准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下，接收操作支持双缓冲，也就是在新的接收操作启动时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PU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可以暂时不读取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接收到的数据，但是在新的接收操作完成之前必须读取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否则将会覆盖原来接收到的数据。相同的，发送操作也支持双缓冲功能。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原理</a:t>
            </a:r>
          </a:p>
        </p:txBody>
      </p:sp>
    </p:spTree>
    <p:extLst>
      <p:ext uri="{BB962C8B-B14F-4D97-AF65-F5344CB8AC3E}">
        <p14:creationId xmlns:p14="http://schemas.microsoft.com/office/powerpoint/2010/main" val="2396898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 smtClean="0"/>
              <a:t>·SPI</a:t>
            </a:r>
            <a:r>
              <a:rPr lang="zh-CN" altLang="en-US" dirty="0" smtClean="0"/>
              <a:t>主从工作方式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3335738"/>
              </p:ext>
            </p:extLst>
          </p:nvPr>
        </p:nvGraphicFramePr>
        <p:xfrm>
          <a:off x="1676400" y="828675"/>
          <a:ext cx="5791200" cy="348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63" name="Visio" r:id="rId4" imgW="5788914" imgH="3485007" progId="Visio.Drawing.11">
                  <p:embed/>
                </p:oleObj>
              </mc:Choice>
              <mc:Fallback>
                <p:oleObj name="Visio" r:id="rId4" imgW="5788914" imgH="348500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828675"/>
                        <a:ext cx="5791200" cy="34861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2890289" y="4443958"/>
            <a:ext cx="3363421" cy="4303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  <a:spcAft>
                <a:spcPts val="0"/>
              </a:spcAft>
            </a:pP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16-6 SPI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主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/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从模式连接图</a:t>
            </a:r>
          </a:p>
        </p:txBody>
      </p:sp>
    </p:spTree>
    <p:extLst>
      <p:ext uri="{BB962C8B-B14F-4D97-AF65-F5344CB8AC3E}">
        <p14:creationId xmlns:p14="http://schemas.microsoft.com/office/powerpoint/2010/main" val="279762641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 smtClean="0"/>
              <a:t>·SPI</a:t>
            </a:r>
            <a:r>
              <a:rPr lang="zh-CN" altLang="en-US" dirty="0" smtClean="0"/>
              <a:t>主从工作方式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323528" y="987574"/>
                <a:ext cx="8424936" cy="37863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538163" algn="just"/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图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16-6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所示的是典型的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SPI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主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/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从模式的连接图，系统中有两个处理器，处理器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1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的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SPI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工作于主机模式，而处理器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2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的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SPI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工作于从机模式。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SPI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工作控制寄存器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SPICTL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的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MASTER/SLAVE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位决定了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SPI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工作于何种模式，当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MASTER/SLAVE=1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时，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SPI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工作于主机模式，而当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MASTER/SLAVE=0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时，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SPI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工作于从机模式。从图上也可以看到，时钟信号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SPICLK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是由主机提供给从机的，主机和从机在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SPICLK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的协调下同步进行数据的发送或者接收，数据在时钟脉冲信号的上升沿或者下降沿进行发送或者读取。当然，主机和从机之间进行通信的前提是从机片选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000" i="1" kern="100" dirty="0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000" i="1" kern="100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SPISTE</m:t>
                        </m:r>
                      </m:e>
                    </m:acc>
                    <m:r>
                      <a:rPr lang="zh-CN" altLang="en-US" sz="2000" i="1" kern="100" dirty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为低电平，将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SPI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从机选中，也就是将处理器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2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选中。主机和从机之间可以同时实现数据的发送和接收，也就是说可以工作于全双工模式。下面将分别详细探讨</a:t>
                </a:r>
                <a:r>
                  <a:rPr lang="en-US" altLang="zh-CN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SPI</a:t>
                </a:r>
                <a:r>
                  <a:rPr lang="zh-CN" altLang="en-US" sz="2000" kern="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</a:rPr>
                  <a:t>工作于主机模式和从机模式时的特点。为了能够突出知识点，将采用问答的方式来表达，希望能够帮助对这部分内容的理解。</a:t>
                </a: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987574"/>
                <a:ext cx="8424936" cy="3786358"/>
              </a:xfrm>
              <a:prstGeom prst="rect">
                <a:avLst/>
              </a:prstGeom>
              <a:blipFill>
                <a:blip r:embed="rId3"/>
                <a:stretch>
                  <a:fillRect l="-724" t="-805" r="-3835" b="-19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57983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 smtClean="0"/>
              <a:t>·SPI</a:t>
            </a:r>
            <a:r>
              <a:rPr lang="zh-CN" altLang="en-US" dirty="0" smtClean="0"/>
              <a:t>主从工作方式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323528" y="843558"/>
            <a:ext cx="8424936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.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主机模式</a:t>
            </a:r>
          </a:p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1)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问： 如何设置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成为主机，就像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6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的处理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？</a:t>
            </a:r>
          </a:p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答：通过设置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工作控制寄存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TL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ASTER/SLAVE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来使得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工作于主机模式。编程的语句为：</a:t>
            </a:r>
          </a:p>
          <a:p>
            <a:pPr indent="538163" algn="just"/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aRegs.SPICTL.bit.MASTER_SLAVE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=1 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</a:p>
          <a:p>
            <a:pPr indent="538163" algn="just"/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2)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问：整个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通信网络中的时钟和波特率是由主机来提供的吗？</a:t>
            </a:r>
          </a:p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答：是的。从字面上理解，主机就是在系统中占主导地位的设备，关乎到整个系统的运行。主机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为整个通信网络提供时钟脉冲信号。由于每经过一个时钟脉冲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就完成一位数据的发送，因此时钟脉冲的频率就是通常所说的波特率，其值由主机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BBR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来决定。通过对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BBR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的编程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能够实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种不同的波特率，最大波特率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LSPCLK/4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57868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 smtClean="0"/>
              <a:t>·SPI</a:t>
            </a:r>
            <a:r>
              <a:rPr lang="zh-CN" altLang="en-US" dirty="0" smtClean="0"/>
              <a:t>主从工作方式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323528" y="843558"/>
            <a:ext cx="842493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3)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问：主机的数据是如何发送和接收的呢？</a:t>
            </a:r>
          </a:p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答：主机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SIM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来发送数据，而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SOM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输入数据。如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6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，当数据写到移位寄存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或者写到串行发送缓冲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T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时候，就会启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SIM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开始发送数据，首先发送的是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最高位，接着将剩余的数据左移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，然后将接收到得数据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SOM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移入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最低有效位。如此重复，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所要发送的数据都发送出去之后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接收到得数据被写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接收缓冲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，等待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PU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来读取。从上面的描述，不难理解，为了保证首先发送的是最高位，则发送缓冲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T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移位寄存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的数据是左对齐的，而由于每次接收到得数据始终是写在最低位，所以接收缓冲寄存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的数据是右对齐的。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T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这三个数据寄存器都是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的。</a:t>
            </a:r>
          </a:p>
        </p:txBody>
      </p:sp>
    </p:spTree>
    <p:extLst>
      <p:ext uri="{BB962C8B-B14F-4D97-AF65-F5344CB8AC3E}">
        <p14:creationId xmlns:p14="http://schemas.microsoft.com/office/powerpoint/2010/main" val="176137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 smtClean="0"/>
              <a:t>·SPI</a:t>
            </a:r>
            <a:r>
              <a:rPr lang="zh-CN" altLang="en-US" dirty="0" smtClean="0"/>
              <a:t>主从工作方式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323528" y="843558"/>
            <a:ext cx="842493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4)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问：当规定数目的数据通过移位寄存器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完成发送时，会产生哪些事件？</a:t>
            </a:r>
          </a:p>
          <a:p>
            <a:pPr indent="538163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答</a:t>
            </a:r>
            <a:r>
              <a:rPr lang="zh-CN" altLang="en-US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：</a:t>
            </a:r>
            <a:endParaRPr lang="en-US" altLang="zh-CN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163" algn="just"/>
            <a:r>
              <a:rPr lang="en-US" altLang="zh-CN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·</a:t>
            </a:r>
            <a:r>
              <a:rPr lang="zh-CN" altLang="en-US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发送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了多少位的同时，也相当于接收了多少位的数据，因此当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发送完规定数目中的数据时，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也存放了接收到的相同数目的数据，这时候，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接收到得数据会被写到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BUF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。</a:t>
            </a:r>
          </a:p>
          <a:p>
            <a:pPr indent="538163" algn="just"/>
            <a:r>
              <a:rPr lang="en-US" altLang="zh-CN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·</a:t>
            </a:r>
            <a:r>
              <a:rPr lang="en-US" altLang="zh-CN" kern="1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bSPI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中断标志位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 INT FLAG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就会被置位，这时候如果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INT/RXINT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断已经被使能，从三级中断的角度来看，也就是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TL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的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NT ENA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被置位，相应的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PIE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断被使能，相应的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PU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断已开启，则就会产生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INT/RXINT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断。由于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发送和接收时一起完成的，所以这也就是为什么在非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下，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发送中断和接收中断使用的是同一个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INT/RXINT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了。</a:t>
            </a:r>
          </a:p>
          <a:p>
            <a:pPr indent="538163" algn="just"/>
            <a:r>
              <a:rPr lang="en-US" altLang="zh-CN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·c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完成数据发送时，如果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TXBUF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还有数据，则这些数据将被写入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继续发送。当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所有的数据都发送完成后，时钟脉冲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会停止，直到有新的数据写入</a:t>
            </a:r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进行发送。</a:t>
            </a:r>
          </a:p>
        </p:txBody>
      </p:sp>
    </p:spTree>
    <p:extLst>
      <p:ext uri="{BB962C8B-B14F-4D97-AF65-F5344CB8AC3E}">
        <p14:creationId xmlns:p14="http://schemas.microsoft.com/office/powerpoint/2010/main" val="3905666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 smtClean="0"/>
              <a:t>·SPI</a:t>
            </a:r>
            <a:r>
              <a:rPr lang="zh-CN" altLang="en-US" dirty="0" smtClean="0"/>
              <a:t>主从工作方式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618943" y="1448365"/>
            <a:ext cx="784148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5)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问：在数据传输过程和传输完成两种状态时，主机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STE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有何变化？</a:t>
            </a:r>
          </a:p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答：从前面的学习已经知道， 引脚是从机使能信号，这是一个低电平有效的信号，也就是说当主机需要给从机发送数据的时候， 引脚就被置为低电平，当主机发送完需要发送的数据后， 引脚重新被置为高电平。片选信号的存在使得系统能够同时拥有多个从机，但是在同一时刻，只能有一个从机起作用。</a:t>
            </a:r>
          </a:p>
        </p:txBody>
      </p:sp>
    </p:spTree>
    <p:extLst>
      <p:ext uri="{BB962C8B-B14F-4D97-AF65-F5344CB8AC3E}">
        <p14:creationId xmlns:p14="http://schemas.microsoft.com/office/powerpoint/2010/main" val="2795625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 smtClean="0"/>
              <a:t>·SPI</a:t>
            </a:r>
            <a:r>
              <a:rPr lang="zh-CN" altLang="en-US" dirty="0" smtClean="0"/>
              <a:t>主从工作方式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618943" y="1203598"/>
            <a:ext cx="7841488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.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从机模式</a:t>
            </a:r>
          </a:p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1)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问：如何设置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成为从机，就像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6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的处理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？</a:t>
            </a:r>
          </a:p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答：通过设置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工作控制寄存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TL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ASTER/SLAVE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来使得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工作于从机模式。编程的语句为：</a:t>
            </a:r>
          </a:p>
          <a:p>
            <a:pPr indent="538163" algn="just"/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aRegs.SPICTL.bit.MASTER_SLAVE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=0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</a:p>
          <a:p>
            <a:pPr indent="538163" algn="just"/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2)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问：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从机的时钟是由随决定的？</a:t>
            </a:r>
          </a:p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答：前面已经讲到过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系统通信的时钟是由主机来决定的，也就说从机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来接受主机提供的串行移位时钟。从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的输入频率应不大于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LSPCLK/4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492355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 smtClean="0"/>
              <a:t>·SPI</a:t>
            </a:r>
            <a:r>
              <a:rPr lang="zh-CN" altLang="en-US" dirty="0" smtClean="0"/>
              <a:t>主从工作方式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618943" y="1203598"/>
            <a:ext cx="7841488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3)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问：从机的数据是如何接收和发送的呢？</a:t>
            </a:r>
          </a:p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答：这个和主机的数据传输机制其实是类似的，首先，从机数据是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SOM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来发送的，而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SIM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来接收的。当从机接收到来自于主机脉冲信号的边沿时，就可以启动数据的发送和接收了。当数据写入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或者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T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后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就开始将数据的最高位移出，同时左移剩下的数据，然后将接收到的数据移入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最低位。在这里还需要探讨一下数据写入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IT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的情况，如果数据写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IT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内有数据正在发送，这时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T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就得等待，等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数据发送完成后再把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T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的数据写入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而如果数据写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IT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没有数据在发送，则这些数据会被立马写入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。</a:t>
            </a:r>
          </a:p>
        </p:txBody>
      </p:sp>
    </p:spTree>
    <p:extLst>
      <p:ext uri="{BB962C8B-B14F-4D97-AF65-F5344CB8AC3E}">
        <p14:creationId xmlns:p14="http://schemas.microsoft.com/office/powerpoint/2010/main" val="1640423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 smtClean="0"/>
              <a:t>·SPI</a:t>
            </a:r>
            <a:r>
              <a:rPr lang="zh-CN" altLang="en-US" dirty="0" smtClean="0"/>
              <a:t>主从工作方式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618943" y="915566"/>
            <a:ext cx="784148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4)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问：由于从机通常是接收功能用的比较多，那如何禁止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发送功能？</a:t>
            </a:r>
          </a:p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答：可以通过设置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TL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ALK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来禁止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发送功能，编程语句为：</a:t>
            </a:r>
          </a:p>
          <a:p>
            <a:pPr indent="538163" algn="just"/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aRegs.SPICTL.bit.TALK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=0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</a:p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发送功能被禁止后，发送引脚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SOM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就会被置为高阻态。如果在禁止发送功能的时候，还有数据正在被发送，则得等到数据被发送完成之后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SOM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才会被置为高阻态，这样可以保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能够正确的接收数据。</a:t>
            </a:r>
          </a:p>
        </p:txBody>
      </p:sp>
      <p:sp>
        <p:nvSpPr>
          <p:cNvPr id="4" name="矩形 3"/>
          <p:cNvSpPr/>
          <p:nvPr/>
        </p:nvSpPr>
        <p:spPr>
          <a:xfrm>
            <a:off x="632002" y="3743958"/>
            <a:ext cx="784148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通过前面的介绍，应该对标准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下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块的工作原理和运行情况有所了解了，值得提醒的是，请千万不要在通信期间去改变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配置。</a:t>
            </a:r>
          </a:p>
        </p:txBody>
      </p:sp>
    </p:spTree>
    <p:extLst>
      <p:ext uri="{BB962C8B-B14F-4D97-AF65-F5344CB8AC3E}">
        <p14:creationId xmlns:p14="http://schemas.microsoft.com/office/powerpoint/2010/main" val="1486720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通用知识</a:t>
            </a:r>
          </a:p>
        </p:txBody>
      </p:sp>
      <p:sp>
        <p:nvSpPr>
          <p:cNvPr id="4" name="矩形 3"/>
          <p:cNvSpPr/>
          <p:nvPr/>
        </p:nvSpPr>
        <p:spPr>
          <a:xfrm>
            <a:off x="719572" y="1203598"/>
            <a:ext cx="7704856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是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erial Peripheral Interface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缩写，翻译成中文就是串行外围设备接口。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最早是由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otorola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公司在其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C68HCXX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系列处理器上定义的一种高速同步串行通信接口。而前一章中所介绍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是一种低速异步串行通信接口，从这一点上就能看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区别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是同步通信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是异步通信，那同步通信和异步通信有什么区别呢？最简单的来讲，同步通信时，通信双方的设备必须拥有相同的时钟脉冲，以相同的步调进行数据传输，就像国庆阅兵时，队伍中的官兵在统一的口令下齐步前进，整齐划一。而异步通信时，通信双方的设备可以拥有各自独立的时钟脉冲，可以独自进行数据传输，就像是两个人在散步，可以各走各的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  <a:endParaRPr lang="en-US" altLang="zh-CN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163" algn="just"/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 smtClean="0"/>
              <a:t>·SPI</a:t>
            </a:r>
            <a:r>
              <a:rPr lang="zh-CN" altLang="en-US" dirty="0"/>
              <a:t>数据格式</a:t>
            </a:r>
          </a:p>
        </p:txBody>
      </p:sp>
      <p:sp>
        <p:nvSpPr>
          <p:cNvPr id="11" name="矩形 10"/>
          <p:cNvSpPr/>
          <p:nvPr/>
        </p:nvSpPr>
        <p:spPr>
          <a:xfrm>
            <a:off x="618943" y="1275606"/>
            <a:ext cx="784148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通过对配置控制寄存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CR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第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至第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的选择，可以实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~16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数据的传输。当每次传输的数据少于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时，需要注意以下几点：</a:t>
            </a:r>
          </a:p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1)	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数据写入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T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时，必须左对齐；</a:t>
            </a:r>
          </a:p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2)	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数据从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读取时，必须右对齐；</a:t>
            </a:r>
          </a:p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3)	SPIR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中存放的是最新接收到的数据，数据采用右对齐方式，再加上前面移位到左边后留下的位。</a:t>
            </a:r>
          </a:p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   假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当前的值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737BH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发送数据的长度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，则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A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BUF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在发送前后的状态如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7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1451686964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 smtClean="0"/>
              <a:t>·SPI</a:t>
            </a:r>
            <a:r>
              <a:rPr lang="zh-CN" altLang="en-US" dirty="0"/>
              <a:t>数据格式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77361"/>
              </p:ext>
            </p:extLst>
          </p:nvPr>
        </p:nvGraphicFramePr>
        <p:xfrm>
          <a:off x="1137080" y="1275606"/>
          <a:ext cx="6869840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51" name="Visio" r:id="rId4" imgW="4295013" imgH="1488567" progId="Visio.Drawing.11">
                  <p:embed/>
                </p:oleObj>
              </mc:Choice>
              <mc:Fallback>
                <p:oleObj name="Visio" r:id="rId4" imgW="4295013" imgH="148856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7080" y="1275606"/>
                        <a:ext cx="6869840" cy="237626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1596488" y="3852569"/>
            <a:ext cx="59510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spcAft>
                <a:spcPts val="0"/>
              </a:spcAft>
            </a:pP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16-7 SPIDATA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SPIRXBUF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寄存器数据移动方式</a:t>
            </a:r>
          </a:p>
        </p:txBody>
      </p:sp>
    </p:spTree>
    <p:extLst>
      <p:ext uri="{BB962C8B-B14F-4D97-AF65-F5344CB8AC3E}">
        <p14:creationId xmlns:p14="http://schemas.microsoft.com/office/powerpoint/2010/main" val="2911338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/>
              <a:t>·SPI</a:t>
            </a:r>
            <a:r>
              <a:rPr lang="zh-CN" altLang="en-US" dirty="0"/>
              <a:t>波特率</a:t>
            </a:r>
          </a:p>
        </p:txBody>
      </p:sp>
      <p:sp>
        <p:nvSpPr>
          <p:cNvPr id="5" name="矩形 4"/>
          <p:cNvSpPr/>
          <p:nvPr/>
        </p:nvSpPr>
        <p:spPr>
          <a:xfrm>
            <a:off x="618943" y="1203598"/>
            <a:ext cx="784148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通过对寄存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BRR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配置，可以实现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种不同的波特率，计算公式如下：</a:t>
            </a:r>
          </a:p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BRR=0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：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3329359"/>
              </p:ext>
            </p:extLst>
          </p:nvPr>
        </p:nvGraphicFramePr>
        <p:xfrm>
          <a:off x="3404404" y="2475562"/>
          <a:ext cx="2335191" cy="672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10" r:id="rId4" imgW="1256755" imgH="355446" progId="Equation.DSMT4">
                  <p:embed/>
                </p:oleObj>
              </mc:Choice>
              <mc:Fallback>
                <p:oleObj r:id="rId4" imgW="1256755" imgH="355446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4404" y="2475562"/>
                        <a:ext cx="2335191" cy="67225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7308304" y="2611633"/>
            <a:ext cx="99257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 (16-1)</a:t>
            </a:r>
            <a:endParaRPr lang="zh-CN" altLang="en-US" sz="2000" dirty="0"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51256" y="3435846"/>
            <a:ext cx="784148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BRR=3~127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：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5513683"/>
              </p:ext>
            </p:extLst>
          </p:nvPr>
        </p:nvGraphicFramePr>
        <p:xfrm>
          <a:off x="3347864" y="4039165"/>
          <a:ext cx="2450593" cy="620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11" r:id="rId6" imgW="1434477" imgH="355446" progId="Equation.DSMT4">
                  <p:embed/>
                </p:oleObj>
              </mc:Choice>
              <mc:Fallback>
                <p:oleObj r:id="rId6" imgW="1434477" imgH="355446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4039165"/>
                        <a:ext cx="2450593" cy="62081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7399177" y="4187864"/>
            <a:ext cx="91723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(16-2)</a:t>
            </a:r>
            <a:endParaRPr lang="zh-CN" altLang="en-US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07691009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9" grpId="0"/>
      <p:bldP spid="1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/>
              <a:t>·SPI</a:t>
            </a:r>
            <a:r>
              <a:rPr lang="zh-CN" altLang="en-US" dirty="0"/>
              <a:t>波特率</a:t>
            </a:r>
          </a:p>
        </p:txBody>
      </p:sp>
      <p:sp>
        <p:nvSpPr>
          <p:cNvPr id="5" name="矩形 4"/>
          <p:cNvSpPr/>
          <p:nvPr/>
        </p:nvSpPr>
        <p:spPr>
          <a:xfrm>
            <a:off x="618943" y="1203598"/>
            <a:ext cx="7841488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式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16-1)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式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16-2)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LSPCLK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SP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低速外设时钟频率。从上面的波特率计算公式可以看出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块最大的波特率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LSPCLK/4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从式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16-2)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可以看出，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BPIBRR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为奇数时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SPIBRR+1)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为偶数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信号高电平与低电平在一个周期内保持对称。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BRR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为偶数时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SPIBRR+1)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为奇数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信号高电平和低电平在一个周期内不对称。当时钟极性位被清零时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LCK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低电平比高电平多一个系统时钟周期；当时钟极性被置位时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高电平比低电平多一个系统时钟周期。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BBR=0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如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8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。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BBR=4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时钟极性被置位时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如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9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415296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/>
              <a:t>·SPI</a:t>
            </a:r>
            <a:r>
              <a:rPr lang="zh-CN" altLang="en-US" dirty="0"/>
              <a:t>波特率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545819"/>
              </p:ext>
            </p:extLst>
          </p:nvPr>
        </p:nvGraphicFramePr>
        <p:xfrm>
          <a:off x="1065048" y="930498"/>
          <a:ext cx="7013904" cy="1308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23" name="Visio" r:id="rId4" imgW="5260848" imgH="976884" progId="Visio.Drawing.11">
                  <p:embed/>
                </p:oleObj>
              </mc:Choice>
              <mc:Fallback>
                <p:oleObj name="Visio" r:id="rId4" imgW="5260848" imgH="9768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5048" y="930498"/>
                        <a:ext cx="7013904" cy="13087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4229208"/>
              </p:ext>
            </p:extLst>
          </p:nvPr>
        </p:nvGraphicFramePr>
        <p:xfrm>
          <a:off x="1065048" y="3161874"/>
          <a:ext cx="7013904" cy="1283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24" name="Visio" r:id="rId6" imgW="5260848" imgH="958596" progId="Visio.Drawing.11">
                  <p:embed/>
                </p:oleObj>
              </mc:Choice>
              <mc:Fallback>
                <p:oleObj name="Visio" r:id="rId6" imgW="5260848" imgH="9585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5048" y="3161874"/>
                        <a:ext cx="7013904" cy="12833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1619672" y="2500508"/>
            <a:ext cx="590465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>
                <a:latin typeface="+mn-ea"/>
              </a:rPr>
              <a:t>图</a:t>
            </a:r>
            <a:r>
              <a:rPr lang="en-US" altLang="zh-CN" sz="2000" dirty="0">
                <a:latin typeface="+mn-ea"/>
              </a:rPr>
              <a:t>16-8 </a:t>
            </a:r>
            <a:r>
              <a:rPr lang="zh-CN" altLang="zh-CN" sz="2000" dirty="0">
                <a:latin typeface="+mn-ea"/>
              </a:rPr>
              <a:t>当</a:t>
            </a:r>
            <a:r>
              <a:rPr lang="en-US" altLang="zh-CN" sz="2000" dirty="0">
                <a:latin typeface="+mn-ea"/>
              </a:rPr>
              <a:t>SPIBBR=0</a:t>
            </a:r>
            <a:r>
              <a:rPr lang="zh-CN" altLang="zh-CN" sz="2000" dirty="0">
                <a:latin typeface="+mn-ea"/>
              </a:rPr>
              <a:t>，</a:t>
            </a:r>
            <a:r>
              <a:rPr lang="en-US" altLang="zh-CN" sz="2000" dirty="0">
                <a:latin typeface="+mn-ea"/>
              </a:rPr>
              <a:t>1</a:t>
            </a:r>
            <a:r>
              <a:rPr lang="zh-CN" altLang="zh-CN" sz="2000" dirty="0">
                <a:latin typeface="+mn-ea"/>
              </a:rPr>
              <a:t>，</a:t>
            </a:r>
            <a:r>
              <a:rPr lang="en-US" altLang="zh-CN" sz="2000" dirty="0">
                <a:latin typeface="+mn-ea"/>
              </a:rPr>
              <a:t>2</a:t>
            </a:r>
            <a:r>
              <a:rPr lang="zh-CN" altLang="zh-CN" sz="2000" dirty="0">
                <a:latin typeface="+mn-ea"/>
              </a:rPr>
              <a:t>，</a:t>
            </a:r>
            <a:r>
              <a:rPr lang="en-US" altLang="zh-CN" sz="2000" dirty="0">
                <a:latin typeface="+mn-ea"/>
              </a:rPr>
              <a:t>3</a:t>
            </a:r>
            <a:r>
              <a:rPr lang="zh-CN" altLang="zh-CN" sz="2000" dirty="0">
                <a:latin typeface="+mn-ea"/>
              </a:rPr>
              <a:t>时，</a:t>
            </a:r>
            <a:r>
              <a:rPr lang="en-US" altLang="zh-CN" sz="2000" dirty="0">
                <a:latin typeface="+mn-ea"/>
              </a:rPr>
              <a:t>SPICLK</a:t>
            </a:r>
            <a:r>
              <a:rPr lang="zh-CN" altLang="zh-CN" sz="2000" dirty="0">
                <a:latin typeface="+mn-ea"/>
              </a:rPr>
              <a:t>特性图</a:t>
            </a:r>
          </a:p>
        </p:txBody>
      </p:sp>
      <p:sp>
        <p:nvSpPr>
          <p:cNvPr id="9" name="矩形 8"/>
          <p:cNvSpPr/>
          <p:nvPr/>
        </p:nvSpPr>
        <p:spPr>
          <a:xfrm>
            <a:off x="1155311" y="4587974"/>
            <a:ext cx="705678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+mn-ea"/>
              </a:rPr>
              <a:t>图</a:t>
            </a:r>
            <a:r>
              <a:rPr lang="en-US" altLang="zh-CN" sz="2000" dirty="0">
                <a:latin typeface="+mn-ea"/>
              </a:rPr>
              <a:t>16-9 </a:t>
            </a:r>
            <a:r>
              <a:rPr lang="zh-CN" altLang="en-US" sz="2000" dirty="0">
                <a:latin typeface="+mn-ea"/>
              </a:rPr>
              <a:t>当</a:t>
            </a:r>
            <a:r>
              <a:rPr lang="en-US" altLang="zh-CN" sz="2000" dirty="0">
                <a:latin typeface="+mn-ea"/>
              </a:rPr>
              <a:t>SPIBRR=4</a:t>
            </a:r>
            <a:r>
              <a:rPr lang="zh-CN" altLang="en-US" sz="2000" dirty="0">
                <a:latin typeface="+mn-ea"/>
              </a:rPr>
              <a:t>，时钟极性被置位时，</a:t>
            </a:r>
            <a:r>
              <a:rPr lang="en-US" altLang="zh-CN" sz="2000" dirty="0">
                <a:latin typeface="+mn-ea"/>
              </a:rPr>
              <a:t>SPICLK</a:t>
            </a:r>
            <a:r>
              <a:rPr lang="zh-CN" altLang="en-US" sz="2000" dirty="0">
                <a:latin typeface="+mn-ea"/>
              </a:rPr>
              <a:t>特性图</a:t>
            </a:r>
            <a:endParaRPr lang="zh-CN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69989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/>
              <a:t>·SPI</a:t>
            </a:r>
            <a:r>
              <a:rPr lang="zh-CN" altLang="en-US" dirty="0"/>
              <a:t>时钟配置</a:t>
            </a:r>
          </a:p>
        </p:txBody>
      </p:sp>
      <p:sp>
        <p:nvSpPr>
          <p:cNvPr id="8" name="矩形 7"/>
          <p:cNvSpPr/>
          <p:nvPr/>
        </p:nvSpPr>
        <p:spPr>
          <a:xfrm>
            <a:off x="1151620" y="1707654"/>
            <a:ext cx="6840759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/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钟配置方案是指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在时钟脉冲的什么时刻去发送或者接收数据。寄存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CR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LOCK POLARITY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和寄存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TL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LOCK PHASE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决定了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时钟特性，前面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LOCK POLARITY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决定了时钟的极性，而后面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LOCK PHASE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决定了时钟的相位。两个参数不同取值的组合可以构成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4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种不同的时钟方案，如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10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，每一种时钟方案都会对数据传输带来影响。</a:t>
            </a:r>
            <a:endParaRPr lang="zh-CN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37968936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/>
              <a:t>·SPI</a:t>
            </a:r>
            <a:r>
              <a:rPr lang="zh-CN" altLang="en-US" dirty="0"/>
              <a:t>时钟配置</a:t>
            </a:r>
          </a:p>
        </p:txBody>
      </p:sp>
      <p:sp>
        <p:nvSpPr>
          <p:cNvPr id="8" name="矩形 7"/>
          <p:cNvSpPr/>
          <p:nvPr/>
        </p:nvSpPr>
        <p:spPr>
          <a:xfrm>
            <a:off x="4860032" y="4476690"/>
            <a:ext cx="37804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/>
            <a:r>
              <a:rPr lang="zh-CN" altLang="en-US" sz="2000" dirty="0">
                <a:latin typeface="+mn-ea"/>
              </a:rPr>
              <a:t>图</a:t>
            </a:r>
            <a:r>
              <a:rPr lang="en-US" altLang="zh-CN" sz="2000" dirty="0">
                <a:latin typeface="+mn-ea"/>
              </a:rPr>
              <a:t>16-10 SPI</a:t>
            </a:r>
            <a:r>
              <a:rPr lang="zh-CN" altLang="en-US" sz="2000" dirty="0">
                <a:latin typeface="+mn-ea"/>
              </a:rPr>
              <a:t>时钟配置方案</a:t>
            </a:r>
            <a:endParaRPr lang="zh-CN" altLang="zh-CN" sz="2000" dirty="0">
              <a:latin typeface="+mn-ea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399581"/>
              </p:ext>
            </p:extLst>
          </p:nvPr>
        </p:nvGraphicFramePr>
        <p:xfrm>
          <a:off x="864096" y="871274"/>
          <a:ext cx="4427984" cy="4005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3" name="Visio" r:id="rId4" imgW="5391531" imgH="4879848" progId="Visio.Drawing.11">
                  <p:embed/>
                </p:oleObj>
              </mc:Choice>
              <mc:Fallback>
                <p:oleObj name="Visio" r:id="rId4" imgW="5391531" imgH="48798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4096" y="871274"/>
                        <a:ext cx="4427984" cy="400552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872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/>
              <a:t>·SPI</a:t>
            </a:r>
            <a:r>
              <a:rPr lang="zh-CN" altLang="en-US" dirty="0"/>
              <a:t>时钟配置</a:t>
            </a:r>
          </a:p>
        </p:txBody>
      </p:sp>
      <p:sp>
        <p:nvSpPr>
          <p:cNvPr id="8" name="矩形 7"/>
          <p:cNvSpPr/>
          <p:nvPr/>
        </p:nvSpPr>
        <p:spPr>
          <a:xfrm>
            <a:off x="721700" y="843558"/>
            <a:ext cx="7700599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/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.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LOCK POLARITY=0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，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没有数据发送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处于低电平，这时候：</a:t>
            </a:r>
          </a:p>
          <a:p>
            <a:pPr indent="538163"/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1)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LOCK PHASE=0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信号的上升沿发送数据，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信号的下降沿接收数据；</a:t>
            </a:r>
          </a:p>
          <a:p>
            <a:pPr indent="538163"/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2)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LOCK PHASE=1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信号的上升沿延时了半个周期后发送，在随后的上升沿处接收数据。</a:t>
            </a:r>
          </a:p>
          <a:p>
            <a:pPr indent="538163"/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163"/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.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LOLCK PLARITY=1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，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没有数据发送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LCLK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处于高电平，这时候：</a:t>
            </a:r>
          </a:p>
          <a:p>
            <a:pPr indent="538163"/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1)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LOCK PHASE=0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信号的下降沿发送数据，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信号的上升沿接收数据；</a:t>
            </a:r>
          </a:p>
          <a:p>
            <a:pPr indent="538163"/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(2)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LOCK PHASE=1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信号的下降沿延时了半个周期后发送，在随后的下降沿处接收数据。</a:t>
            </a:r>
          </a:p>
        </p:txBody>
      </p:sp>
    </p:spTree>
    <p:extLst>
      <p:ext uri="{BB962C8B-B14F-4D97-AF65-F5344CB8AC3E}">
        <p14:creationId xmlns:p14="http://schemas.microsoft.com/office/powerpoint/2010/main" val="3998722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/>
              <a:t>·SPI</a:t>
            </a:r>
            <a:r>
              <a:rPr lang="zh-CN" altLang="en-US" dirty="0"/>
              <a:t>的</a:t>
            </a:r>
            <a:r>
              <a:rPr lang="en-US" altLang="zh-CN" dirty="0"/>
              <a:t>FIFO</a:t>
            </a:r>
            <a:r>
              <a:rPr lang="zh-CN" altLang="en-US" dirty="0"/>
              <a:t>队列</a:t>
            </a:r>
          </a:p>
        </p:txBody>
      </p:sp>
      <p:sp>
        <p:nvSpPr>
          <p:cNvPr id="8" name="矩形 7"/>
          <p:cNvSpPr/>
          <p:nvPr/>
        </p:nvSpPr>
        <p:spPr>
          <a:xfrm>
            <a:off x="649692" y="915566"/>
            <a:ext cx="7810739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/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一样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也具有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级深度的发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接收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功能未被使能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工作于标准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；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功能被使能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工作于增强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。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功能由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寄存器来设置，它们分别是：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 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发送寄存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FFTX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 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收寄存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FFRX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 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控制寄存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FFC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</a:p>
          <a:p>
            <a:pPr indent="538163"/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SP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复位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工作在标准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下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功能被禁止。通过将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FFTX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中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FFEN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置位来启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功能。将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FFTX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位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S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置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可以在任何状态下复位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 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重新开始发送和接收数据。</a:t>
            </a:r>
          </a:p>
          <a:p>
            <a:pPr indent="538163"/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具有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*16b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发送缓冲器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*16b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接收缓冲器，标准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下的发送缓冲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TXBUF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作为发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移位寄存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之间的一个发送缓冲器。当最后一位数据从移位寄存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移出后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TXBUF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重新从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装载数据。</a:t>
            </a:r>
          </a:p>
        </p:txBody>
      </p:sp>
    </p:spTree>
    <p:extLst>
      <p:ext uri="{BB962C8B-B14F-4D97-AF65-F5344CB8AC3E}">
        <p14:creationId xmlns:p14="http://schemas.microsoft.com/office/powerpoint/2010/main" val="1058347915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/>
              <a:t>·SPI</a:t>
            </a:r>
            <a:r>
              <a:rPr lang="zh-CN" altLang="en-US" dirty="0"/>
              <a:t>的</a:t>
            </a:r>
            <a:r>
              <a:rPr lang="en-US" altLang="zh-CN" dirty="0"/>
              <a:t>FIFO</a:t>
            </a:r>
            <a:r>
              <a:rPr lang="zh-CN" altLang="en-US" dirty="0"/>
              <a:t>队列</a:t>
            </a:r>
          </a:p>
        </p:txBody>
      </p:sp>
      <p:sp>
        <p:nvSpPr>
          <p:cNvPr id="8" name="矩形 7"/>
          <p:cNvSpPr/>
          <p:nvPr/>
        </p:nvSpPr>
        <p:spPr>
          <a:xfrm>
            <a:off x="795272" y="1491630"/>
            <a:ext cx="7553455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/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数据从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转移到移位寄存器的速度是可编程的。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FFC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的第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7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到第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，即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FTXDLY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定义了两个数据发送间的延时。这个延时是以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串行时钟周期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LK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为基准的。这个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8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寄存器定义可以定义最小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时钟周期的延时和最大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56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时钟周期的延时。当延时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时钟周期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块能够连续发送数据。当延时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56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时钟周期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块发送数据将产生最大延时。这种可编程的特点，使得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口可以更方便的与许多传输速率较慢的外设如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EEPROM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ADC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AC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等之间进行通信。</a:t>
            </a:r>
          </a:p>
        </p:txBody>
      </p:sp>
    </p:spTree>
    <p:extLst>
      <p:ext uri="{BB962C8B-B14F-4D97-AF65-F5344CB8AC3E}">
        <p14:creationId xmlns:p14="http://schemas.microsoft.com/office/powerpoint/2010/main" val="2194759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通用知识</a:t>
            </a:r>
          </a:p>
        </p:txBody>
      </p:sp>
      <p:sp>
        <p:nvSpPr>
          <p:cNvPr id="4" name="矩形 3"/>
          <p:cNvSpPr/>
          <p:nvPr/>
        </p:nvSpPr>
        <p:spPr>
          <a:xfrm>
            <a:off x="719572" y="940534"/>
            <a:ext cx="770485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总线系统可以直接与各个厂家生产的多标准外围器件直接接口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口一般使用四条线，如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。当然，并不是所有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口都是采用四线制的，有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口带有中断信号线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IN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而有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口没有主机输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/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从机输入线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OS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口采用的是四线制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29139953"/>
                  </p:ext>
                </p:extLst>
              </p:nvPr>
            </p:nvGraphicFramePr>
            <p:xfrm>
              <a:off x="1979712" y="2662209"/>
              <a:ext cx="5400600" cy="1811475"/>
            </p:xfrm>
            <a:graphic>
              <a:graphicData uri="http://schemas.openxmlformats.org/drawingml/2006/table">
                <a:tbl>
                  <a:tblPr firstRow="1" bandRow="1">
                    <a:tableStyleId>{00A15C55-8517-42AA-B614-E9B94910E393}</a:tableStyleId>
                  </a:tblPr>
                  <a:tblGrid>
                    <a:gridCol w="1620768">
                      <a:extLst>
                        <a:ext uri="{9D8B030D-6E8A-4147-A177-3AD203B41FA5}">
                          <a16:colId xmlns:a16="http://schemas.microsoft.com/office/drawing/2014/main" val="1348667100"/>
                        </a:ext>
                      </a:extLst>
                    </a:gridCol>
                    <a:gridCol w="3779832">
                      <a:extLst>
                        <a:ext uri="{9D8B030D-6E8A-4147-A177-3AD203B41FA5}">
                          <a16:colId xmlns:a16="http://schemas.microsoft.com/office/drawing/2014/main" val="3337339394"/>
                        </a:ext>
                      </a:extLst>
                    </a:gridCol>
                  </a:tblGrid>
                  <a:tr h="36229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线路名称</a:t>
                          </a:r>
                          <a:endParaRPr lang="zh-CN" sz="16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线路作用</a:t>
                          </a:r>
                          <a:endParaRPr lang="zh-CN" sz="16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965486295"/>
                      </a:ext>
                    </a:extLst>
                  </a:tr>
                  <a:tr h="36229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SCK</a:t>
                          </a:r>
                          <a:endParaRPr lang="zh-CN" sz="16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串行时钟线</a:t>
                          </a:r>
                          <a:endParaRPr lang="zh-CN" sz="16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147731432"/>
                      </a:ext>
                    </a:extLst>
                  </a:tr>
                  <a:tr h="36229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MISO</a:t>
                          </a:r>
                          <a:endParaRPr lang="zh-CN" sz="16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主机输入</a:t>
                          </a:r>
                          <a:r>
                            <a:rPr lang="en-US" sz="1600" kern="100">
                              <a:effectLst/>
                            </a:rPr>
                            <a:t>/</a:t>
                          </a:r>
                          <a:r>
                            <a:rPr lang="zh-CN" sz="1600" kern="100">
                              <a:effectLst/>
                            </a:rPr>
                            <a:t>从机输出线</a:t>
                          </a:r>
                          <a:endParaRPr lang="zh-CN" sz="16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472554898"/>
                      </a:ext>
                    </a:extLst>
                  </a:tr>
                  <a:tr h="36229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MOSI</a:t>
                          </a:r>
                          <a:endParaRPr lang="zh-CN" sz="16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主机输出</a:t>
                          </a:r>
                          <a:r>
                            <a:rPr lang="en-US" sz="1600" kern="100">
                              <a:effectLst/>
                            </a:rPr>
                            <a:t>/</a:t>
                          </a:r>
                          <a:r>
                            <a:rPr lang="zh-CN" sz="1600" kern="100">
                              <a:effectLst/>
                            </a:rPr>
                            <a:t>从机输入线</a:t>
                          </a:r>
                          <a:endParaRPr lang="zh-CN" sz="16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683303592"/>
                      </a:ext>
                    </a:extLst>
                  </a:tr>
                  <a:tr h="36229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1600" i="1" kern="100" smtClean="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z="1600" b="0" i="0" kern="100" smtClean="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CS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低电平有效的从机选择线</a:t>
                          </a:r>
                          <a:endParaRPr lang="zh-CN" sz="16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3124150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29139953"/>
                  </p:ext>
                </p:extLst>
              </p:nvPr>
            </p:nvGraphicFramePr>
            <p:xfrm>
              <a:off x="1979712" y="2662209"/>
              <a:ext cx="5400600" cy="1811475"/>
            </p:xfrm>
            <a:graphic>
              <a:graphicData uri="http://schemas.openxmlformats.org/drawingml/2006/table">
                <a:tbl>
                  <a:tblPr firstRow="1" bandRow="1">
                    <a:tableStyleId>{00A15C55-8517-42AA-B614-E9B94910E393}</a:tableStyleId>
                  </a:tblPr>
                  <a:tblGrid>
                    <a:gridCol w="1620768">
                      <a:extLst>
                        <a:ext uri="{9D8B030D-6E8A-4147-A177-3AD203B41FA5}">
                          <a16:colId xmlns:a16="http://schemas.microsoft.com/office/drawing/2014/main" val="1348667100"/>
                        </a:ext>
                      </a:extLst>
                    </a:gridCol>
                    <a:gridCol w="3779832">
                      <a:extLst>
                        <a:ext uri="{9D8B030D-6E8A-4147-A177-3AD203B41FA5}">
                          <a16:colId xmlns:a16="http://schemas.microsoft.com/office/drawing/2014/main" val="3337339394"/>
                        </a:ext>
                      </a:extLst>
                    </a:gridCol>
                  </a:tblGrid>
                  <a:tr h="36229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线路名称</a:t>
                          </a:r>
                          <a:endParaRPr lang="zh-CN" sz="16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线路作用</a:t>
                          </a:r>
                          <a:endParaRPr lang="zh-CN" sz="16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965486295"/>
                      </a:ext>
                    </a:extLst>
                  </a:tr>
                  <a:tr h="36229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SCK</a:t>
                          </a:r>
                          <a:endParaRPr lang="zh-CN" sz="16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串行时钟线</a:t>
                          </a:r>
                          <a:endParaRPr lang="zh-CN" sz="16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147731432"/>
                      </a:ext>
                    </a:extLst>
                  </a:tr>
                  <a:tr h="36229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 dirty="0">
                              <a:effectLst/>
                            </a:rPr>
                            <a:t>MISO</a:t>
                          </a:r>
                          <a:endParaRPr lang="zh-CN" sz="16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主机输入</a:t>
                          </a:r>
                          <a:r>
                            <a:rPr lang="en-US" sz="1600" kern="100">
                              <a:effectLst/>
                            </a:rPr>
                            <a:t>/</a:t>
                          </a:r>
                          <a:r>
                            <a:rPr lang="zh-CN" sz="1600" kern="100">
                              <a:effectLst/>
                            </a:rPr>
                            <a:t>从机输出线</a:t>
                          </a:r>
                          <a:endParaRPr lang="zh-CN" sz="16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472554898"/>
                      </a:ext>
                    </a:extLst>
                  </a:tr>
                  <a:tr h="36229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kern="100">
                              <a:effectLst/>
                            </a:rPr>
                            <a:t>MOSI</a:t>
                          </a:r>
                          <a:endParaRPr lang="zh-CN" sz="16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主机输出</a:t>
                          </a:r>
                          <a:r>
                            <a:rPr lang="en-US" sz="1600" kern="100">
                              <a:effectLst/>
                            </a:rPr>
                            <a:t>/</a:t>
                          </a:r>
                          <a:r>
                            <a:rPr lang="zh-CN" sz="1600" kern="100">
                              <a:effectLst/>
                            </a:rPr>
                            <a:t>从机输入线</a:t>
                          </a:r>
                          <a:endParaRPr lang="zh-CN" sz="16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683303592"/>
                      </a:ext>
                    </a:extLst>
                  </a:tr>
                  <a:tr h="362295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76" t="-406667" r="-234962" b="-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低电平有效的从机选择线</a:t>
                          </a:r>
                          <a:endParaRPr lang="zh-CN" sz="16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31241505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6" name="矩形 5"/>
          <p:cNvSpPr/>
          <p:nvPr/>
        </p:nvSpPr>
        <p:spPr>
          <a:xfrm>
            <a:off x="2816551" y="4573821"/>
            <a:ext cx="3510898" cy="4303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  <a:spcAft>
                <a:spcPts val="0"/>
              </a:spcAft>
            </a:pP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表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16-1 SPI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接口通用的四条线</a:t>
            </a:r>
            <a:endParaRPr lang="zh-CN" altLang="zh-CN" sz="2000" kern="100" dirty="0">
              <a:effectLst/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0941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/>
              <a:t>·SPI</a:t>
            </a:r>
            <a:r>
              <a:rPr lang="zh-CN" altLang="en-US" dirty="0"/>
              <a:t>的</a:t>
            </a:r>
            <a:r>
              <a:rPr lang="en-US" altLang="zh-CN" dirty="0"/>
              <a:t>FIFO</a:t>
            </a:r>
            <a:r>
              <a:rPr lang="zh-CN" altLang="en-US" dirty="0"/>
              <a:t>队列</a:t>
            </a:r>
          </a:p>
        </p:txBody>
      </p:sp>
      <p:sp>
        <p:nvSpPr>
          <p:cNvPr id="8" name="矩形 7"/>
          <p:cNvSpPr/>
          <p:nvPr/>
        </p:nvSpPr>
        <p:spPr>
          <a:xfrm>
            <a:off x="795272" y="1491630"/>
            <a:ext cx="755345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/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发送和接收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都有状态位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XFFS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XFFS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XFFS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于寄存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FFTX[12:8]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共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5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。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XFFS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于寄存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FFRX[12:8]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共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5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。这两位的作用是在任何时间可以标识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队列中有用数据的个数。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XFFS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被清零时，发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队列的复位位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XFIFO RESE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也被清零，发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指针复位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可以通过将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XFIFO RESE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置位来重新启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队列的发送操作。同样的，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XFFS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被清零时，接收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队列的复位位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XFIFO RESE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也被清零，接收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指针复位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可以通过将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XFIFO RESE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置位来重新启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队列的接收操作。</a:t>
            </a:r>
          </a:p>
        </p:txBody>
      </p:sp>
    </p:spTree>
    <p:extLst>
      <p:ext uri="{BB962C8B-B14F-4D97-AF65-F5344CB8AC3E}">
        <p14:creationId xmlns:p14="http://schemas.microsoft.com/office/powerpoint/2010/main" val="3134750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/>
              <a:t>·SPI</a:t>
            </a:r>
            <a:r>
              <a:rPr lang="zh-CN" altLang="en-US" dirty="0"/>
              <a:t>的中断</a:t>
            </a:r>
          </a:p>
        </p:txBody>
      </p:sp>
      <p:sp>
        <p:nvSpPr>
          <p:cNvPr id="8" name="矩形 7"/>
          <p:cNvSpPr/>
          <p:nvPr/>
        </p:nvSpPr>
        <p:spPr>
          <a:xfrm>
            <a:off x="795272" y="843558"/>
            <a:ext cx="7553455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/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11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是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断标志和中断使能逻辑汇总。从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11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可以看到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工作于标准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下时，能够产生接收溢出中断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X_OVRN IN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发送或接收操作的中断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IN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这两个中断共用中断线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IN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工作于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下时，能够产生接收中断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IN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发送中断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TXIN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下面进行一一介绍。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8152517"/>
              </p:ext>
            </p:extLst>
          </p:nvPr>
        </p:nvGraphicFramePr>
        <p:xfrm>
          <a:off x="323528" y="2499742"/>
          <a:ext cx="6192022" cy="2419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77" name="Visio" r:id="rId4" imgW="6978396" imgH="2725674" progId="Visio.Drawing.11">
                  <p:embed/>
                </p:oleObj>
              </mc:Choice>
              <mc:Fallback>
                <p:oleObj name="Visio" r:id="rId4" imgW="6978396" imgH="27256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499742"/>
                        <a:ext cx="6192022" cy="241976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6444208" y="4155926"/>
            <a:ext cx="2555776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spcAft>
                <a:spcPts val="0"/>
              </a:spcAft>
            </a:pPr>
            <a:r>
              <a:rPr lang="zh-CN" altLang="zh-CN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16-11 SPI</a:t>
            </a:r>
            <a:r>
              <a:rPr lang="zh-CN" altLang="zh-CN" kern="100" dirty="0">
                <a:latin typeface="+mn-ea"/>
                <a:cs typeface="Times New Roman" panose="02020603050405020304" pitchFamily="18" charset="0"/>
              </a:rPr>
              <a:t>中断标志和中断使能逻辑汇总</a:t>
            </a:r>
          </a:p>
        </p:txBody>
      </p:sp>
    </p:spTree>
    <p:extLst>
      <p:ext uri="{BB962C8B-B14F-4D97-AF65-F5344CB8AC3E}">
        <p14:creationId xmlns:p14="http://schemas.microsoft.com/office/powerpoint/2010/main" val="30225257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/>
              <a:t>·SPI</a:t>
            </a:r>
            <a:r>
              <a:rPr lang="zh-CN" altLang="en-US" dirty="0"/>
              <a:t>的中断</a:t>
            </a:r>
          </a:p>
        </p:txBody>
      </p:sp>
      <p:sp>
        <p:nvSpPr>
          <p:cNvPr id="8" name="矩形 7"/>
          <p:cNvSpPr/>
          <p:nvPr/>
        </p:nvSpPr>
        <p:spPr>
          <a:xfrm>
            <a:off x="955444" y="1419622"/>
            <a:ext cx="7233112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/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.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在标准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下</a:t>
            </a:r>
          </a:p>
          <a:p>
            <a:pPr indent="538163"/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如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11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，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FFTX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FFENA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，也就是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功能未使能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工作于标准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。当一个完整的字符移入或者移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IN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中断标志位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INT FLAG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被置位，此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接收到的数据就会被写入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BUF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缓冲寄存器，等待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PU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读取。如果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工作控制寄存器的位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 INT ENA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被置位，也就是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IN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断被使能，则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向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PIE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控制寄存器提出中断请求。</a:t>
            </a:r>
          </a:p>
        </p:txBody>
      </p:sp>
    </p:spTree>
    <p:extLst>
      <p:ext uri="{BB962C8B-B14F-4D97-AF65-F5344CB8AC3E}">
        <p14:creationId xmlns:p14="http://schemas.microsoft.com/office/powerpoint/2010/main" val="1534944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/>
              <a:t>·SPI</a:t>
            </a:r>
            <a:r>
              <a:rPr lang="zh-CN" altLang="en-US" dirty="0"/>
              <a:t>的中断</a:t>
            </a:r>
          </a:p>
        </p:txBody>
      </p:sp>
      <p:sp>
        <p:nvSpPr>
          <p:cNvPr id="8" name="矩形 7"/>
          <p:cNvSpPr/>
          <p:nvPr/>
        </p:nvSpPr>
        <p:spPr>
          <a:xfrm>
            <a:off x="955444" y="1347614"/>
            <a:ext cx="7233112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/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IN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也是一种复用的中断，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收数据产生溢出时，也会产生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IN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中断请求信号。如果新的接收数据写入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BUF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之前，旧的数据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PU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还尚未读取，那么新的数据写入之后就丢失了旧的数据，这时候接收溢出标志位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X_OVRN FLAG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被置位，如果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CTL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OVERRUN INT ENA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被置位，也就是接收溢出中断被使能，则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也将向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PIE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控制寄存器提出中断请求。</a:t>
            </a:r>
          </a:p>
          <a:p>
            <a:pPr indent="538163"/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无论是接收溢出，还是接收完成或者发送完成，所产生的中断都使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IN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断线。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PU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读取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BUF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中的数据后，中断标志位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 INT FLAG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会自动被清除。</a:t>
            </a:r>
          </a:p>
        </p:txBody>
      </p:sp>
    </p:spTree>
    <p:extLst>
      <p:ext uri="{BB962C8B-B14F-4D97-AF65-F5344CB8AC3E}">
        <p14:creationId xmlns:p14="http://schemas.microsoft.com/office/powerpoint/2010/main" val="770340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/>
              <a:t>·SPI</a:t>
            </a:r>
            <a:r>
              <a:rPr lang="zh-CN" altLang="en-US" dirty="0"/>
              <a:t>的中断</a:t>
            </a:r>
          </a:p>
        </p:txBody>
      </p:sp>
      <p:sp>
        <p:nvSpPr>
          <p:cNvPr id="8" name="矩形 7"/>
          <p:cNvSpPr/>
          <p:nvPr/>
        </p:nvSpPr>
        <p:spPr>
          <a:xfrm>
            <a:off x="467544" y="843558"/>
            <a:ext cx="8136904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/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.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下</a:t>
            </a:r>
          </a:p>
          <a:p>
            <a:pPr indent="538163"/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如图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11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，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FFTX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FFENA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，也就是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功能被使能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工作于增强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模式。对于接收操作，前面已经介绍过，接收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队列有状态位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XFFS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表示接收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有多少个接收到的数据。同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 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收寄存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FFRX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还有一个可编程的中断触发级位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XFFIL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XFFS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值与预设好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XFFIL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相等时，接收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就会产生接收中断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RXIN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信号，如果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FFRX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的位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XFFIENA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也就是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收中断已经使能，那么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向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PIE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控制器提出中断请求。比如，假设通过编程，将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XFFIL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设置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8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那么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队列中接收到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8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数据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XFFS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值也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8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正好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XFFIL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值相等，这时候接收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就产生了接收中断匹配事件。复位后，接收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中断触发级位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RXFFIL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默认的值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x1111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即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也就是说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队列中接收到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数据的时候产生接收中断请求。</a:t>
            </a:r>
          </a:p>
        </p:txBody>
      </p:sp>
    </p:spTree>
    <p:extLst>
      <p:ext uri="{BB962C8B-B14F-4D97-AF65-F5344CB8AC3E}">
        <p14:creationId xmlns:p14="http://schemas.microsoft.com/office/powerpoint/2010/main" val="4265877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/>
              <a:t>·SPI</a:t>
            </a:r>
            <a:r>
              <a:rPr lang="zh-CN" altLang="en-US" dirty="0"/>
              <a:t>的中断</a:t>
            </a:r>
          </a:p>
        </p:txBody>
      </p:sp>
      <p:sp>
        <p:nvSpPr>
          <p:cNvPr id="8" name="矩形 7"/>
          <p:cNvSpPr/>
          <p:nvPr/>
        </p:nvSpPr>
        <p:spPr>
          <a:xfrm>
            <a:off x="467544" y="966083"/>
            <a:ext cx="8136904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/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对于发送操作，发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队列有状态位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XFFS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表示发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有多少个数据需要发送。同时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 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发送寄存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FFTX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也有一个可编程的中断触发级位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XFFIL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XFFS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值与预设好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XFFIL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相等时，发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就会产生发送中断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TXIN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信号，如果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FFTX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寄存器的位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XFFIENA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也就是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发送中断已经使能，那么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向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PIE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控制器提出中断请求。比如，假设通过编程，将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XFFIL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设置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8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那么当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队列中还剩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8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个数据需要发送时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XFFS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值也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8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正好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XFFIL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值相等，这时候发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就产生了发送中断匹配事件。复位后，发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中断触发级位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XFFIL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默认的值为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x0000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即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也就是说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FIFO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队列中数据全部发送完毕后产生发送中断请求。</a:t>
            </a:r>
          </a:p>
          <a:p>
            <a:pPr indent="538163"/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综上所述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中断如表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4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。</a:t>
            </a:r>
          </a:p>
        </p:txBody>
      </p:sp>
    </p:spTree>
    <p:extLst>
      <p:ext uri="{BB962C8B-B14F-4D97-AF65-F5344CB8AC3E}">
        <p14:creationId xmlns:p14="http://schemas.microsoft.com/office/powerpoint/2010/main" val="3615129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/>
              <a:t>·SPI</a:t>
            </a:r>
            <a:r>
              <a:rPr lang="zh-CN" altLang="en-US" dirty="0"/>
              <a:t>的中断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7280920"/>
              </p:ext>
            </p:extLst>
          </p:nvPr>
        </p:nvGraphicFramePr>
        <p:xfrm>
          <a:off x="467544" y="1757299"/>
          <a:ext cx="8208911" cy="1755648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414577">
                  <a:extLst>
                    <a:ext uri="{9D8B030D-6E8A-4147-A177-3AD203B41FA5}">
                      <a16:colId xmlns:a16="http://schemas.microsoft.com/office/drawing/2014/main" val="3694324601"/>
                    </a:ext>
                  </a:extLst>
                </a:gridCol>
                <a:gridCol w="1481894">
                  <a:extLst>
                    <a:ext uri="{9D8B030D-6E8A-4147-A177-3AD203B41FA5}">
                      <a16:colId xmlns:a16="http://schemas.microsoft.com/office/drawing/2014/main" val="2925710827"/>
                    </a:ext>
                  </a:extLst>
                </a:gridCol>
                <a:gridCol w="1219592">
                  <a:extLst>
                    <a:ext uri="{9D8B030D-6E8A-4147-A177-3AD203B41FA5}">
                      <a16:colId xmlns:a16="http://schemas.microsoft.com/office/drawing/2014/main" val="3854074699"/>
                    </a:ext>
                  </a:extLst>
                </a:gridCol>
                <a:gridCol w="1560816">
                  <a:extLst>
                    <a:ext uri="{9D8B030D-6E8A-4147-A177-3AD203B41FA5}">
                      <a16:colId xmlns:a16="http://schemas.microsoft.com/office/drawing/2014/main" val="1780819724"/>
                    </a:ext>
                  </a:extLst>
                </a:gridCol>
                <a:gridCol w="1337976">
                  <a:extLst>
                    <a:ext uri="{9D8B030D-6E8A-4147-A177-3AD203B41FA5}">
                      <a16:colId xmlns:a16="http://schemas.microsoft.com/office/drawing/2014/main" val="458844213"/>
                    </a:ext>
                  </a:extLst>
                </a:gridCol>
                <a:gridCol w="1194056">
                  <a:extLst>
                    <a:ext uri="{9D8B030D-6E8A-4147-A177-3AD203B41FA5}">
                      <a16:colId xmlns:a16="http://schemas.microsoft.com/office/drawing/2014/main" val="331158751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工作模式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</a:t>
                      </a:r>
                      <a:r>
                        <a:rPr lang="zh-CN" sz="1600" kern="100">
                          <a:effectLst/>
                        </a:rPr>
                        <a:t>中断源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中断标志位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中断使能位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FFENA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中断线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15080434"/>
                  </a:ext>
                </a:extLst>
              </a:tr>
              <a:tr h="0">
                <a:tc rowSpan="5"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标准</a:t>
                      </a:r>
                      <a:r>
                        <a:rPr lang="en-US" sz="1600" kern="100" dirty="0">
                          <a:effectLst/>
                        </a:rPr>
                        <a:t>SPI</a:t>
                      </a:r>
                      <a:r>
                        <a:rPr lang="zh-CN" sz="1600" kern="100" dirty="0">
                          <a:effectLst/>
                        </a:rPr>
                        <a:t>模式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接收溢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X_OVRN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OVRNINTENA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RXINT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3050591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接收数据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PIINT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INTENA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RXINT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0162845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发送空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PIINT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INTENA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PIRXINT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7106642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FIFO</a:t>
                      </a:r>
                      <a:r>
                        <a:rPr lang="zh-CN" sz="1600" kern="100" dirty="0">
                          <a:effectLst/>
                        </a:rPr>
                        <a:t>接收中断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XFFIL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RXFFIENA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PIRXINT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61410055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IFO</a:t>
                      </a:r>
                      <a:r>
                        <a:rPr lang="zh-CN" sz="1600" kern="100">
                          <a:effectLst/>
                        </a:rPr>
                        <a:t>发送中断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XFFIL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XFFIENA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PITXINT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12672259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3457752" y="3583787"/>
            <a:ext cx="2228495" cy="4303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  <a:spcAft>
                <a:spcPts val="0"/>
              </a:spcAft>
            </a:pP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表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16-4 SPI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的中断</a:t>
            </a:r>
            <a:endParaRPr lang="zh-CN" altLang="zh-CN" sz="2000" kern="100" dirty="0">
              <a:effectLst/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5893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/>
              <a:t>·SPI</a:t>
            </a:r>
            <a:r>
              <a:rPr lang="zh-CN" altLang="en-US" dirty="0"/>
              <a:t>模块的寄存器</a:t>
            </a:r>
          </a:p>
        </p:txBody>
      </p:sp>
      <p:sp>
        <p:nvSpPr>
          <p:cNvPr id="3" name="矩形 2"/>
          <p:cNvSpPr/>
          <p:nvPr/>
        </p:nvSpPr>
        <p:spPr>
          <a:xfrm>
            <a:off x="863588" y="915566"/>
            <a:ext cx="741682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 SPI</a:t>
            </a:r>
            <a:r>
              <a:rPr lang="zh-CN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模块具有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6</a:t>
            </a:r>
            <a:r>
              <a:rPr lang="zh-CN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个控制寄存器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3</a:t>
            </a:r>
            <a:r>
              <a:rPr lang="zh-CN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个数据寄存器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3</a:t>
            </a:r>
            <a:r>
              <a:rPr lang="zh-CN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个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IFO</a:t>
            </a:r>
            <a:r>
              <a:rPr lang="zh-CN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寄存器，如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16-5</a:t>
            </a:r>
            <a:r>
              <a:rPr lang="zh-CN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所示。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9920182"/>
              </p:ext>
            </p:extLst>
          </p:nvPr>
        </p:nvGraphicFramePr>
        <p:xfrm>
          <a:off x="1459440" y="1623452"/>
          <a:ext cx="6225118" cy="2615184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308591">
                  <a:extLst>
                    <a:ext uri="{9D8B030D-6E8A-4147-A177-3AD203B41FA5}">
                      <a16:colId xmlns:a16="http://schemas.microsoft.com/office/drawing/2014/main" val="742821951"/>
                    </a:ext>
                  </a:extLst>
                </a:gridCol>
                <a:gridCol w="1481474">
                  <a:extLst>
                    <a:ext uri="{9D8B030D-6E8A-4147-A177-3AD203B41FA5}">
                      <a16:colId xmlns:a16="http://schemas.microsoft.com/office/drawing/2014/main" val="2106965192"/>
                    </a:ext>
                  </a:extLst>
                </a:gridCol>
                <a:gridCol w="1208852">
                  <a:extLst>
                    <a:ext uri="{9D8B030D-6E8A-4147-A177-3AD203B41FA5}">
                      <a16:colId xmlns:a16="http://schemas.microsoft.com/office/drawing/2014/main" val="1692147761"/>
                    </a:ext>
                  </a:extLst>
                </a:gridCol>
                <a:gridCol w="2226201">
                  <a:extLst>
                    <a:ext uri="{9D8B030D-6E8A-4147-A177-3AD203B41FA5}">
                      <a16:colId xmlns:a16="http://schemas.microsoft.com/office/drawing/2014/main" val="318369321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寄存器名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地址范围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尺寸</a:t>
                      </a:r>
                      <a:r>
                        <a:rPr lang="en-US" sz="1100" kern="100">
                          <a:effectLst/>
                        </a:rPr>
                        <a:t>(*16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说明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7292014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CCR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x0000 7040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</a:t>
                      </a:r>
                      <a:r>
                        <a:rPr lang="zh-CN" sz="1100" kern="100">
                          <a:effectLst/>
                        </a:rPr>
                        <a:t>配置控制寄存器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93174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CTL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x0000 704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</a:t>
                      </a:r>
                      <a:r>
                        <a:rPr lang="zh-CN" sz="1100" kern="100">
                          <a:effectLst/>
                        </a:rPr>
                        <a:t>工作控制寄存器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2261617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ST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x0000 7042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</a:t>
                      </a:r>
                      <a:r>
                        <a:rPr lang="zh-CN" sz="1100" kern="100">
                          <a:effectLst/>
                        </a:rPr>
                        <a:t>状态寄存器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028023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BRR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x0000 7044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</a:t>
                      </a:r>
                      <a:r>
                        <a:rPr lang="zh-CN" sz="1100" kern="100">
                          <a:effectLst/>
                        </a:rPr>
                        <a:t>波特率寄存器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0464994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EMU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x0000 7046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SPI</a:t>
                      </a:r>
                      <a:r>
                        <a:rPr lang="zh-CN" sz="1100" kern="100" dirty="0">
                          <a:effectLst/>
                        </a:rPr>
                        <a:t>仿真缓冲寄存器</a:t>
                      </a:r>
                      <a:endParaRPr lang="zh-CN" sz="11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1966296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RXBUF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x0000 7047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</a:t>
                      </a:r>
                      <a:r>
                        <a:rPr lang="zh-CN" sz="1100" kern="100">
                          <a:effectLst/>
                        </a:rPr>
                        <a:t>接收数据缓冲寄存器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6488724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TXBUF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x0000 7048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</a:t>
                      </a:r>
                      <a:r>
                        <a:rPr lang="zh-CN" sz="1100" kern="100">
                          <a:effectLst/>
                        </a:rPr>
                        <a:t>发送数据缓冲寄存器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594208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DAT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x0000 7049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</a:t>
                      </a:r>
                      <a:r>
                        <a:rPr lang="zh-CN" sz="1100" kern="100">
                          <a:effectLst/>
                        </a:rPr>
                        <a:t>数据移位寄存器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4651558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FFTX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x0000 704A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 FIFO</a:t>
                      </a:r>
                      <a:r>
                        <a:rPr lang="zh-CN" sz="1100" kern="100">
                          <a:effectLst/>
                        </a:rPr>
                        <a:t>发送寄存器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6759268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FFRX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x0000 704B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 FIFO</a:t>
                      </a:r>
                      <a:r>
                        <a:rPr lang="zh-CN" sz="1100" kern="100">
                          <a:effectLst/>
                        </a:rPr>
                        <a:t>接收寄存器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54496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FFCT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x0000 704C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 FIFO</a:t>
                      </a:r>
                      <a:r>
                        <a:rPr lang="zh-CN" sz="1100" kern="100">
                          <a:effectLst/>
                        </a:rPr>
                        <a:t>控制寄存器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9092107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PIPRI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x0000 704F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SPI</a:t>
                      </a:r>
                      <a:r>
                        <a:rPr lang="zh-CN" sz="1100" kern="100" dirty="0">
                          <a:effectLst/>
                        </a:rPr>
                        <a:t>优先权控制寄存器</a:t>
                      </a:r>
                      <a:endParaRPr lang="zh-CN" sz="11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48010113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1168273" y="4371950"/>
            <a:ext cx="4942379" cy="4303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SPI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寄存器的具体定义可见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C2000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助手。</a:t>
            </a:r>
          </a:p>
        </p:txBody>
      </p:sp>
    </p:spTree>
    <p:extLst>
      <p:ext uri="{BB962C8B-B14F-4D97-AF65-F5344CB8AC3E}">
        <p14:creationId xmlns:p14="http://schemas.microsoft.com/office/powerpoint/2010/main" val="1019362003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906976" y="267494"/>
            <a:ext cx="7553455" cy="330507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工作</a:t>
            </a:r>
            <a:r>
              <a:rPr lang="zh-CN" altLang="en-US" dirty="0" smtClean="0"/>
              <a:t>原理</a:t>
            </a:r>
            <a:r>
              <a:rPr lang="en-US" altLang="zh-CN" dirty="0"/>
              <a:t>·SPI</a:t>
            </a:r>
            <a:r>
              <a:rPr lang="zh-CN" altLang="en-US" dirty="0"/>
              <a:t>模块的寄存器</a:t>
            </a:r>
          </a:p>
        </p:txBody>
      </p:sp>
      <p:sp>
        <p:nvSpPr>
          <p:cNvPr id="3" name="矩形 2"/>
          <p:cNvSpPr/>
          <p:nvPr/>
        </p:nvSpPr>
        <p:spPr>
          <a:xfrm>
            <a:off x="1133618" y="2067694"/>
            <a:ext cx="687676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本章首先介绍了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接口通用的一些知识，了解了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接口的基本工作原理，然后以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内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模块为核心，详细介绍了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接口的结构、特点、工作方式、数据格式、波特率设置、时钟方案、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IF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队列、中断等内容。下一章，将详细介绍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28335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增强型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AN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总线。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01950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extBox 1"/>
          <p:cNvSpPr txBox="1">
            <a:spLocks noChangeArrowheads="1"/>
          </p:cNvSpPr>
          <p:nvPr/>
        </p:nvSpPr>
        <p:spPr bwMode="auto">
          <a:xfrm>
            <a:off x="2768178" y="1714981"/>
            <a:ext cx="33067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sz="6000" dirty="0">
                <a:solidFill>
                  <a:srgbClr val="0070C0"/>
                </a:solidFill>
                <a:latin typeface="Arial" charset="0"/>
                <a:ea typeface="Kozuka Gothic Pr6N B" pitchFamily="34" charset="-128"/>
                <a:cs typeface="Arial" charset="0"/>
              </a:rPr>
              <a:t>THANKS</a:t>
            </a:r>
          </a:p>
        </p:txBody>
      </p:sp>
      <p:sp>
        <p:nvSpPr>
          <p:cNvPr id="54" name="空心弧 53"/>
          <p:cNvSpPr/>
          <p:nvPr/>
        </p:nvSpPr>
        <p:spPr bwMode="auto">
          <a:xfrm rot="7086271">
            <a:off x="5052591" y="1475269"/>
            <a:ext cx="1482725" cy="1482725"/>
          </a:xfrm>
          <a:prstGeom prst="blockArc">
            <a:avLst>
              <a:gd name="adj1" fmla="val 5502533"/>
              <a:gd name="adj2" fmla="val 1980318"/>
              <a:gd name="adj3" fmla="val 1053"/>
            </a:avLst>
          </a:prstGeom>
          <a:ln>
            <a:solidFill>
              <a:srgbClr val="0070C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5" name="TextBox 8"/>
          <p:cNvSpPr txBox="1">
            <a:spLocks noChangeArrowheads="1"/>
          </p:cNvSpPr>
          <p:nvPr/>
        </p:nvSpPr>
        <p:spPr bwMode="auto">
          <a:xfrm>
            <a:off x="2915816" y="2559531"/>
            <a:ext cx="21923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di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谢谢聆听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7655" y="2211710"/>
            <a:ext cx="2015871" cy="201587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7497" y="2211710"/>
            <a:ext cx="1934503" cy="193450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263671"/>
            <a:ext cx="1882542" cy="188254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8219" y="2263672"/>
            <a:ext cx="1882542" cy="1882542"/>
          </a:xfrm>
          <a:prstGeom prst="rect">
            <a:avLst/>
          </a:prstGeom>
        </p:spPr>
      </p:pic>
      <p:sp>
        <p:nvSpPr>
          <p:cNvPr id="13" name="TextBox 8"/>
          <p:cNvSpPr txBox="1">
            <a:spLocks noChangeArrowheads="1"/>
          </p:cNvSpPr>
          <p:nvPr/>
        </p:nvSpPr>
        <p:spPr bwMode="auto">
          <a:xfrm>
            <a:off x="1415485" y="4227581"/>
            <a:ext cx="1040209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工程师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8"/>
          <p:cNvSpPr txBox="1">
            <a:spLocks noChangeArrowheads="1"/>
          </p:cNvSpPr>
          <p:nvPr/>
        </p:nvSpPr>
        <p:spPr bwMode="auto">
          <a:xfrm>
            <a:off x="3135193" y="4227581"/>
            <a:ext cx="1040209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公众号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8"/>
          <p:cNvSpPr txBox="1">
            <a:spLocks noChangeArrowheads="1"/>
          </p:cNvSpPr>
          <p:nvPr/>
        </p:nvSpPr>
        <p:spPr bwMode="auto">
          <a:xfrm>
            <a:off x="5345807" y="4227581"/>
            <a:ext cx="1040209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官网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8"/>
          <p:cNvSpPr txBox="1">
            <a:spLocks noChangeArrowheads="1"/>
          </p:cNvSpPr>
          <p:nvPr/>
        </p:nvSpPr>
        <p:spPr bwMode="auto">
          <a:xfrm>
            <a:off x="7073999" y="4232170"/>
            <a:ext cx="1040209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旗舰店</a:t>
            </a:r>
          </a:p>
        </p:txBody>
      </p:sp>
    </p:spTree>
    <p:extLst>
      <p:ext uri="{BB962C8B-B14F-4D97-AF65-F5344CB8AC3E}">
        <p14:creationId xmlns:p14="http://schemas.microsoft.com/office/powerpoint/2010/main" val="1089546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2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 tmFilter="0,0; .5, 1; 1, 1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64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3.05556E-6 1.23457E-6 L 3.05556E-6 -0.21266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648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4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4.72222E-6 -3.33333E-6 L 4.72222E-6 -0.21574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802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64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5.55556E-7 -4.19753E-6 L -5.55556E-7 -0.2114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5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0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53" grpId="1"/>
      <p:bldP spid="54" grpId="0" animBg="1"/>
      <p:bldP spid="54" grpId="1" animBg="1"/>
      <p:bldP spid="55" grpId="0"/>
      <p:bldP spid="55" grpId="1"/>
      <p:bldP spid="13" grpId="0"/>
      <p:bldP spid="14" grpId="0"/>
      <p:bldP spid="15" grpId="0"/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通用知识</a:t>
            </a:r>
          </a:p>
        </p:txBody>
      </p:sp>
      <p:sp>
        <p:nvSpPr>
          <p:cNvPr id="4" name="矩形 3"/>
          <p:cNvSpPr/>
          <p:nvPr/>
        </p:nvSpPr>
        <p:spPr>
          <a:xfrm>
            <a:off x="719572" y="940534"/>
            <a:ext cx="7704856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口的通信原理很简单，它以主从方式进行工作，这种模式的通信系统中通常有一个主设备和多个从设备。其中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S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信号是用来控制从机的芯片是否被选中的。如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，系统内有一个主设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两个从设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片选信号为低电平时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被选中，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1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OS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发送数据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OS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接收数据，或者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IS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发送数据，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IS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接收数据。同样的，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片选信号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S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为低电平时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被选中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OS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发送数据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OS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接收数据，或者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IS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发送数据，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IS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接收数据。从机只有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S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信号被选中之后，对此从机的操作才会有效，可见片选信号的存在使得允许在同一总线上连接多个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设备成为可能。</a:t>
            </a:r>
          </a:p>
        </p:txBody>
      </p:sp>
    </p:spTree>
    <p:extLst>
      <p:ext uri="{BB962C8B-B14F-4D97-AF65-F5344CB8AC3E}">
        <p14:creationId xmlns:p14="http://schemas.microsoft.com/office/powerpoint/2010/main" val="2442789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通用知识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930096"/>
              </p:ext>
            </p:extLst>
          </p:nvPr>
        </p:nvGraphicFramePr>
        <p:xfrm>
          <a:off x="2337045" y="843558"/>
          <a:ext cx="4469910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9" name="Visio" r:id="rId4" imgW="3274695" imgH="2530983" progId="Visio.Drawing.11">
                  <p:embed/>
                </p:oleObj>
              </mc:Choice>
              <mc:Fallback>
                <p:oleObj name="Visio" r:id="rId4" imgW="3274695" imgH="25309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7045" y="843558"/>
                        <a:ext cx="4469910" cy="345638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688311" y="4445632"/>
            <a:ext cx="3767378" cy="4303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  <a:spcAft>
                <a:spcPts val="0"/>
              </a:spcAft>
            </a:pP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16-1 SPI</a:t>
            </a:r>
            <a:r>
              <a:rPr lang="zh-CN" altLang="zh-CN" sz="2000" kern="100" dirty="0">
                <a:latin typeface="+mn-ea"/>
                <a:cs typeface="Times New Roman" panose="02020603050405020304" pitchFamily="18" charset="0"/>
              </a:rPr>
              <a:t>主从工作方式示意图</a:t>
            </a:r>
          </a:p>
        </p:txBody>
      </p:sp>
    </p:spTree>
    <p:extLst>
      <p:ext uri="{BB962C8B-B14F-4D97-AF65-F5344CB8AC3E}">
        <p14:creationId xmlns:p14="http://schemas.microsoft.com/office/powerpoint/2010/main" val="1002153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通用知识</a:t>
            </a:r>
          </a:p>
        </p:txBody>
      </p:sp>
      <p:sp>
        <p:nvSpPr>
          <p:cNvPr id="4" name="矩形 3"/>
          <p:cNvSpPr/>
          <p:nvPr/>
        </p:nvSpPr>
        <p:spPr>
          <a:xfrm>
            <a:off x="1007604" y="1275606"/>
            <a:ext cx="7128792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从机被选中，和主机建立连接之后，接下来起作用的就是负责通信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根线了。通信时通过进行数据交换来完成的，这里首先要知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采用的是串行通信协议，也就是说通信时数据是一位一位进行传输的。这也是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K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钟信号存在的原因，传输时，由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K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提供时钟脉冲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OS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IS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则是基于此脉冲完成数据的发送或者接收。如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，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给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发送数据时，数据在时钟脉冲的上升沿或者下降沿时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OS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发送，在紧接着的下降沿或者上升沿时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OS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接收。当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给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发送数据时，原理是一样的，只不过通过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ISO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引脚来完成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07279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通用知识</a:t>
            </a:r>
          </a:p>
        </p:txBody>
      </p:sp>
      <p:sp>
        <p:nvSpPr>
          <p:cNvPr id="4" name="矩形 3"/>
          <p:cNvSpPr/>
          <p:nvPr/>
        </p:nvSpPr>
        <p:spPr>
          <a:xfrm>
            <a:off x="1277634" y="1294477"/>
            <a:ext cx="6588732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值得注意的是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K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信号只由主设备控制，从设备不能控制时钟信号线，因此，在一个基于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系统中，必须至少有一个主控设备，其向整个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系统提供时钟信号，系统内所有的设备都基于这个时钟脉冲进行数据的接收或者发送，所以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是同步串行通信接口。在点对点的通信中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口不需要寻址操作，且为全双工通信，因此显得简单高效。在多个从设备的系统中，每个从设备都需要独立的使能信号，硬件上比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I2C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系统要稍微复杂一些。</a:t>
            </a:r>
          </a:p>
        </p:txBody>
      </p:sp>
    </p:spTree>
    <p:extLst>
      <p:ext uri="{BB962C8B-B14F-4D97-AF65-F5344CB8AC3E}">
        <p14:creationId xmlns:p14="http://schemas.microsoft.com/office/powerpoint/2010/main" val="157432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</a:t>
            </a:r>
            <a:r>
              <a:rPr lang="zh-CN" altLang="en-US" dirty="0"/>
              <a:t>模块的通用知识</a:t>
            </a:r>
          </a:p>
        </p:txBody>
      </p:sp>
      <p:sp>
        <p:nvSpPr>
          <p:cNvPr id="4" name="矩形 3"/>
          <p:cNvSpPr/>
          <p:nvPr/>
        </p:nvSpPr>
        <p:spPr>
          <a:xfrm>
            <a:off x="1043608" y="1294477"/>
            <a:ext cx="7128792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是一个环形总线结构，其时序其实比较简单，主要是在时钟脉冲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CK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控制下，两个双向移位寄存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进行数据交换。假设主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M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和从机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进行通信，主机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8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寄存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内的数据时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0101010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而从机的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8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位寄存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内的数据是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01010101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，在时钟脉冲上升沿的时候发送数据，在下降沿的时候接收数据，最高位的数据先发送，主机和从机之间进行全双工通信，也就是说两个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接口同时发送和接收数据，如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示。从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6-2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可以看到，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SPIDAT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移位寄存器总是将最高位的数据移出，接着将剩余的数据分别左移一位，然后将接收到的数据移入其最低位。</a:t>
            </a:r>
          </a:p>
        </p:txBody>
      </p:sp>
    </p:spTree>
    <p:extLst>
      <p:ext uri="{BB962C8B-B14F-4D97-AF65-F5344CB8AC3E}">
        <p14:creationId xmlns:p14="http://schemas.microsoft.com/office/powerpoint/2010/main" val="3887667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heme/theme1.xml><?xml version="1.0" encoding="utf-8"?>
<a:theme xmlns:a="http://schemas.openxmlformats.org/drawingml/2006/main" name="1_Office 主题​​">
  <a:themeElements>
    <a:clrScheme name="自定义 1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23487C"/>
      </a:accent1>
      <a:accent2>
        <a:srgbClr val="A5A5A5"/>
      </a:accent2>
      <a:accent3>
        <a:srgbClr val="23487C"/>
      </a:accent3>
      <a:accent4>
        <a:srgbClr val="A5A5A5"/>
      </a:accent4>
      <a:accent5>
        <a:srgbClr val="A2C8A3"/>
      </a:accent5>
      <a:accent6>
        <a:srgbClr val="92D050"/>
      </a:accent6>
      <a:hlink>
        <a:srgbClr val="0000FF"/>
      </a:hlink>
      <a:folHlink>
        <a:srgbClr val="800080"/>
      </a:folHlink>
    </a:clrScheme>
    <a:fontScheme name="视点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41</TotalTime>
  <Words>5991</Words>
  <Application>Microsoft Office PowerPoint</Application>
  <PresentationFormat>全屏显示(16:9)</PresentationFormat>
  <Paragraphs>332</Paragraphs>
  <Slides>49</Slides>
  <Notes>49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9</vt:i4>
      </vt:variant>
    </vt:vector>
  </HeadingPairs>
  <TitlesOfParts>
    <vt:vector size="62" baseType="lpstr">
      <vt:lpstr>Kozuka Gothic Pr6N B</vt:lpstr>
      <vt:lpstr>宋体</vt:lpstr>
      <vt:lpstr>微软雅黑</vt:lpstr>
      <vt:lpstr>Arial</vt:lpstr>
      <vt:lpstr>Calibri</vt:lpstr>
      <vt:lpstr>Cambria Math</vt:lpstr>
      <vt:lpstr>Impact</vt:lpstr>
      <vt:lpstr>Times New Roman</vt:lpstr>
      <vt:lpstr>Verdana</vt:lpstr>
      <vt:lpstr>Wingdings</vt:lpstr>
      <vt:lpstr>1_Office 主题​​</vt:lpstr>
      <vt:lpstr>Visio</vt:lpstr>
      <vt:lpstr>Equation.DSMT4</vt:lpstr>
      <vt:lpstr>PowerPoint 演示文稿</vt:lpstr>
      <vt:lpstr>串行外设接口SPI</vt:lpstr>
      <vt:lpstr>SPI模块的通用知识</vt:lpstr>
      <vt:lpstr>SPI模块的通用知识</vt:lpstr>
      <vt:lpstr>SPI模块的通用知识</vt:lpstr>
      <vt:lpstr>SPI模块的通用知识</vt:lpstr>
      <vt:lpstr>SPI模块的通用知识</vt:lpstr>
      <vt:lpstr>SPI模块的通用知识</vt:lpstr>
      <vt:lpstr>SPI模块的通用知识</vt:lpstr>
      <vt:lpstr>SPI模块的通用知识</vt:lpstr>
      <vt:lpstr>SPI模块的通用知识</vt:lpstr>
      <vt:lpstr>SPI模块的通用知识</vt:lpstr>
      <vt:lpstr>F28335 SPI模块的概述</vt:lpstr>
      <vt:lpstr>F28335 SPI模块的概述·SPI模块的特点</vt:lpstr>
      <vt:lpstr>F28335 SPI模块的概述·SPI模块的特点</vt:lpstr>
      <vt:lpstr>F28335 SPI模块的概述·SPI模块的特点</vt:lpstr>
      <vt:lpstr>F28335 SPI模块的概述·SPI的信号总结</vt:lpstr>
      <vt:lpstr>SPI模块的工作原理</vt:lpstr>
      <vt:lpstr>SPI模块的工作原理</vt:lpstr>
      <vt:lpstr>SPI模块的工作原理</vt:lpstr>
      <vt:lpstr>SPI模块的工作原理·SPI主从工作方式</vt:lpstr>
      <vt:lpstr>SPI模块的工作原理·SPI主从工作方式</vt:lpstr>
      <vt:lpstr>SPI模块的工作原理·SPI主从工作方式</vt:lpstr>
      <vt:lpstr>SPI模块的工作原理·SPI主从工作方式</vt:lpstr>
      <vt:lpstr>SPI模块的工作原理·SPI主从工作方式</vt:lpstr>
      <vt:lpstr>SPI模块的工作原理·SPI主从工作方式</vt:lpstr>
      <vt:lpstr>SPI模块的工作原理·SPI主从工作方式</vt:lpstr>
      <vt:lpstr>SPI模块的工作原理·SPI主从工作方式</vt:lpstr>
      <vt:lpstr>SPI模块的工作原理·SPI主从工作方式</vt:lpstr>
      <vt:lpstr>SPI模块的工作原理·SPI数据格式</vt:lpstr>
      <vt:lpstr>SPI模块的工作原理·SPI数据格式</vt:lpstr>
      <vt:lpstr>SPI模块的工作原理·SPI波特率</vt:lpstr>
      <vt:lpstr>SPI模块的工作原理·SPI波特率</vt:lpstr>
      <vt:lpstr>SPI模块的工作原理·SPI波特率</vt:lpstr>
      <vt:lpstr>SPI模块的工作原理·SPI时钟配置</vt:lpstr>
      <vt:lpstr>SPI模块的工作原理·SPI时钟配置</vt:lpstr>
      <vt:lpstr>SPI模块的工作原理·SPI时钟配置</vt:lpstr>
      <vt:lpstr>SPI模块的工作原理·SPI的FIFO队列</vt:lpstr>
      <vt:lpstr>SPI模块的工作原理·SPI的FIFO队列</vt:lpstr>
      <vt:lpstr>SPI模块的工作原理·SPI的FIFO队列</vt:lpstr>
      <vt:lpstr>SPI模块的工作原理·SPI的中断</vt:lpstr>
      <vt:lpstr>SPI模块的工作原理·SPI的中断</vt:lpstr>
      <vt:lpstr>SPI模块的工作原理·SPI的中断</vt:lpstr>
      <vt:lpstr>SPI模块的工作原理·SPI的中断</vt:lpstr>
      <vt:lpstr>SPI模块的工作原理·SPI的中断</vt:lpstr>
      <vt:lpstr>SPI模块的工作原理·SPI的中断</vt:lpstr>
      <vt:lpstr>SPI模块的工作原理·SPI模块的寄存器</vt:lpstr>
      <vt:lpstr>SPI模块的工作原理·SPI模块的寄存器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irxi</dc:creator>
  <cp:lastModifiedBy>China</cp:lastModifiedBy>
  <cp:revision>1708</cp:revision>
  <dcterms:created xsi:type="dcterms:W3CDTF">2016-12-11T00:22:00Z</dcterms:created>
  <dcterms:modified xsi:type="dcterms:W3CDTF">2017-09-08T01:39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